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29"/>
        <w:tblW w:w="8199" w:type="dxa"/>
        <w:jc w:val="center"/>
        <w:tblInd w:w="0" w:type="dxa"/>
        <w:tblBorders>
          <w:top w:val="double" w:color="000000" w:sz="6" w:space="0"/>
          <w:left w:val="double" w:color="000000" w:sz="6" w:space="0"/>
          <w:bottom w:val="double" w:color="000000" w:sz="6" w:space="0"/>
          <w:right w:val="double" w:color="000000" w:sz="6" w:space="0"/>
          <w:insideH w:val="single" w:color="000000" w:sz="6" w:space="0"/>
          <w:insideV w:val="single" w:color="000000" w:sz="6" w:space="0"/>
        </w:tblBorders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4939"/>
        <w:gridCol w:w="3260"/>
      </w:tblGrid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4939" w:type="dxa"/>
          </w:tcPr>
          <w:p>
            <w:pPr>
              <w:pStyle w:val="42"/>
              <w:keepLines/>
              <w:ind w:firstLine="420"/>
              <w:jc w:val="left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产品名称</w:t>
            </w:r>
            <w:r>
              <w:rPr>
                <w:rFonts w:ascii="Calibri" w:hAnsi="Calibri"/>
              </w:rPr>
              <w:t>Product name</w:t>
            </w:r>
          </w:p>
        </w:tc>
        <w:tc>
          <w:tcPr>
            <w:tcW w:w="3260" w:type="dxa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密级</w:t>
            </w:r>
            <w:r>
              <w:rPr>
                <w:rFonts w:ascii="Calibri" w:hAnsi="Calibri"/>
              </w:rPr>
              <w:t>Confidentiality level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4939" w:type="dxa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3260" w:type="dxa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4939" w:type="dxa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产品版本</w:t>
            </w:r>
            <w:r>
              <w:rPr>
                <w:rFonts w:ascii="Calibri" w:hAnsi="Calibri"/>
              </w:rPr>
              <w:t>Product version</w:t>
            </w:r>
          </w:p>
        </w:tc>
        <w:tc>
          <w:tcPr>
            <w:tcW w:w="3260" w:type="dxa"/>
            <w:vMerge w:val="restart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Total </w:t>
            </w:r>
            <w:r>
              <w:rPr>
                <w:rFonts w:hint="eastAsia" w:ascii="Calibri" w:hAnsi="Calibri"/>
              </w:rPr>
              <w:t xml:space="preserve">XX </w:t>
            </w:r>
            <w:r>
              <w:rPr>
                <w:rFonts w:ascii="Calibri" w:hAnsi="Calibri"/>
              </w:rPr>
              <w:t>pages</w:t>
            </w:r>
            <w:r>
              <w:rPr>
                <w:rFonts w:hint="eastAsia" w:ascii="Calibri" w:hAnsi="Calibri"/>
              </w:rPr>
              <w:t>共XX页</w:t>
            </w:r>
          </w:p>
        </w:tc>
      </w:tr>
      <w:tr>
        <w:tblPrEx>
          <w:tblBorders>
            <w:top w:val="double" w:color="000000" w:sz="6" w:space="0"/>
            <w:left w:val="double" w:color="000000" w:sz="6" w:space="0"/>
            <w:bottom w:val="double" w:color="000000" w:sz="6" w:space="0"/>
            <w:right w:val="double" w:color="000000" w:sz="6" w:space="0"/>
            <w:insideH w:val="single" w:color="000000" w:sz="6" w:space="0"/>
            <w:insideV w:val="single" w:color="000000" w:sz="6" w:space="0"/>
          </w:tblBorders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4939" w:type="dxa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1.0</w:t>
            </w:r>
          </w:p>
        </w:tc>
        <w:tc>
          <w:tcPr>
            <w:tcW w:w="3260" w:type="dxa"/>
            <w:vMerge w:val="continue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38"/>
        <w:keepNext w:val="0"/>
        <w:ind w:firstLine="0" w:firstLineChars="0"/>
        <w:rPr>
          <w:rFonts w:ascii="Calibri" w:hAnsi="Calibri" w:eastAsia="宋体"/>
        </w:rPr>
      </w:pPr>
      <w:r>
        <w:rPr>
          <w:rFonts w:hint="eastAsia" w:ascii="Calibri" w:hAnsi="Calibri" w:eastAsia="宋体"/>
        </w:rPr>
        <w:t>功能清单接口说明书</w:t>
      </w:r>
    </w:p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42"/>
        <w:keepNext w:val="0"/>
        <w:ind w:firstLine="0" w:firstLineChars="0"/>
        <w:rPr>
          <w:rFonts w:ascii="Calibri" w:hAnsi="Calibri"/>
        </w:rPr>
      </w:pPr>
    </w:p>
    <w:tbl>
      <w:tblPr>
        <w:tblStyle w:val="29"/>
        <w:tblW w:w="779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0"/>
        <w:gridCol w:w="2470"/>
        <w:gridCol w:w="1559"/>
        <w:gridCol w:w="1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2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Prepared by 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拟制</w:t>
            </w:r>
          </w:p>
        </w:tc>
        <w:tc>
          <w:tcPr>
            <w:tcW w:w="247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日期</w:t>
            </w:r>
          </w:p>
        </w:tc>
        <w:tc>
          <w:tcPr>
            <w:tcW w:w="1843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2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 xml:space="preserve">Reviewed by 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评审人</w:t>
            </w:r>
          </w:p>
        </w:tc>
        <w:tc>
          <w:tcPr>
            <w:tcW w:w="247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日期</w:t>
            </w:r>
          </w:p>
        </w:tc>
        <w:tc>
          <w:tcPr>
            <w:tcW w:w="1843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2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pproved by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批准</w:t>
            </w:r>
          </w:p>
        </w:tc>
        <w:tc>
          <w:tcPr>
            <w:tcW w:w="247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日期</w:t>
            </w:r>
          </w:p>
        </w:tc>
        <w:tc>
          <w:tcPr>
            <w:tcW w:w="1843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92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Authorized by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签发</w:t>
            </w:r>
          </w:p>
        </w:tc>
        <w:tc>
          <w:tcPr>
            <w:tcW w:w="2470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9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Date</w:t>
            </w:r>
          </w:p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日期</w:t>
            </w:r>
          </w:p>
        </w:tc>
        <w:tc>
          <w:tcPr>
            <w:tcW w:w="1843" w:type="dxa"/>
            <w:vAlign w:val="center"/>
          </w:tcPr>
          <w:p>
            <w:pPr>
              <w:pStyle w:val="42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42"/>
        <w:keepNext w:val="0"/>
        <w:ind w:firstLine="0" w:firstLineChars="0"/>
        <w:rPr>
          <w:rFonts w:ascii="Calibri" w:hAnsi="Calibri"/>
        </w:rPr>
      </w:pPr>
    </w:p>
    <w:p>
      <w:pPr>
        <w:pStyle w:val="40"/>
        <w:keepNext w:val="0"/>
        <w:ind w:firstLine="0" w:firstLineChars="0"/>
        <w:rPr>
          <w:rFonts w:ascii="Calibri" w:hAnsi="Calibri" w:eastAsia="宋体"/>
        </w:rPr>
      </w:pPr>
      <w:r>
        <w:rPr>
          <w:rFonts w:hint="eastAsia" w:ascii="Calibri" w:hAnsi="Calibri" w:eastAsia="宋体"/>
        </w:rPr>
        <w:t>杭州瑞成信息技术有限公司</w:t>
      </w:r>
    </w:p>
    <w:p>
      <w:pPr>
        <w:ind w:firstLine="420"/>
        <w:jc w:val="center"/>
      </w:pPr>
      <w:bookmarkStart w:id="0" w:name="_Toc172112480"/>
      <w:bookmarkStart w:id="1" w:name="_Toc59286018"/>
      <w:r>
        <w:t>All rights reserved</w:t>
      </w:r>
      <w:bookmarkEnd w:id="0"/>
      <w:bookmarkEnd w:id="1"/>
    </w:p>
    <w:p>
      <w:pPr>
        <w:ind w:firstLine="420"/>
        <w:jc w:val="center"/>
      </w:pPr>
      <w:bookmarkStart w:id="2" w:name="_Toc59286019"/>
      <w:bookmarkStart w:id="3" w:name="_Toc172112481"/>
      <w:r>
        <w:rPr>
          <w:rFonts w:hint="eastAsia"/>
        </w:rPr>
        <w:t>版权所有侵权必究</w:t>
      </w:r>
      <w:bookmarkEnd w:id="2"/>
      <w:bookmarkEnd w:id="3"/>
    </w:p>
    <w:p>
      <w:pPr>
        <w:pStyle w:val="34"/>
        <w:keepNext w:val="0"/>
        <w:ind w:firstLine="640"/>
      </w:pPr>
      <w:r>
        <w:br w:type="page"/>
      </w:r>
      <w:bookmarkStart w:id="4" w:name="_Toc172112482"/>
      <w:r>
        <w:t xml:space="preserve">Revision record </w:t>
      </w:r>
      <w:r>
        <w:rPr>
          <w:rFonts w:hint="eastAsia"/>
        </w:rPr>
        <w:t>修订记录</w:t>
      </w:r>
      <w:bookmarkEnd w:id="4"/>
    </w:p>
    <w:tbl>
      <w:tblPr>
        <w:tblStyle w:val="29"/>
        <w:tblW w:w="8072" w:type="dxa"/>
        <w:jc w:val="center"/>
        <w:tblInd w:w="0" w:type="dxa"/>
        <w:tblLayout w:type="fixed"/>
        <w:tblCellMar>
          <w:top w:w="0" w:type="dxa"/>
          <w:left w:w="57" w:type="dxa"/>
          <w:bottom w:w="0" w:type="dxa"/>
          <w:right w:w="57" w:type="dxa"/>
        </w:tblCellMar>
      </w:tblPr>
      <w:tblGrid>
        <w:gridCol w:w="1126"/>
        <w:gridCol w:w="1167"/>
        <w:gridCol w:w="1033"/>
        <w:gridCol w:w="1519"/>
        <w:gridCol w:w="1675"/>
        <w:gridCol w:w="1552"/>
      </w:tblGrid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blHeader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Date</w:t>
            </w:r>
          </w:p>
          <w:p>
            <w:pPr>
              <w:pStyle w:val="39"/>
              <w:keepLines/>
              <w:ind w:firstLine="0" w:firstLineChars="0"/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Revision Version</w:t>
            </w:r>
          </w:p>
          <w:p>
            <w:pPr>
              <w:pStyle w:val="39"/>
              <w:keepLines/>
              <w:ind w:firstLine="0" w:firstLineChars="0"/>
              <w:jc w:val="left"/>
            </w:pPr>
            <w:r>
              <w:rPr>
                <w:rFonts w:hint="eastAsia"/>
              </w:rPr>
              <w:t>修订版本</w:t>
            </w: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CR ID/ Defect ID CR</w:t>
            </w:r>
            <w:r>
              <w:rPr>
                <w:rFonts w:hint="eastAsia"/>
              </w:rPr>
              <w:t>号</w:t>
            </w: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Section Number</w:t>
            </w:r>
            <w:r>
              <w:br w:type="textWrapping"/>
            </w:r>
            <w:r>
              <w:rPr>
                <w:rFonts w:hint="eastAsia"/>
              </w:rPr>
              <w:t>修改章节</w:t>
            </w: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Change</w:t>
            </w:r>
          </w:p>
          <w:p>
            <w:pPr>
              <w:pStyle w:val="39"/>
              <w:keepLines/>
              <w:ind w:firstLine="0" w:firstLineChars="0"/>
              <w:jc w:val="left"/>
            </w:pPr>
            <w:r>
              <w:t>Description</w:t>
            </w:r>
          </w:p>
          <w:p>
            <w:pPr>
              <w:pStyle w:val="39"/>
              <w:keepLines/>
              <w:ind w:firstLine="0" w:firstLineChars="0"/>
              <w:jc w:val="left"/>
            </w:pPr>
            <w:r>
              <w:rPr>
                <w:rFonts w:hint="eastAsia"/>
              </w:rPr>
              <w:t>修改描述</w:t>
            </w: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9"/>
              <w:keepLines/>
              <w:ind w:firstLine="0" w:firstLineChars="0"/>
              <w:jc w:val="left"/>
            </w:pPr>
            <w:r>
              <w:t>Author</w:t>
            </w:r>
          </w:p>
          <w:p>
            <w:pPr>
              <w:pStyle w:val="39"/>
              <w:keepLines/>
              <w:ind w:firstLine="0" w:firstLineChars="0"/>
              <w:jc w:val="left"/>
            </w:pPr>
            <w:r>
              <w:rPr>
                <w:rFonts w:hint="eastAsia"/>
              </w:rPr>
              <w:t>作者</w:t>
            </w: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trHeight w:val="399" w:hRule="atLeast"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0" w:firstLineChars="0"/>
              <w:jc w:val="center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20</w:t>
            </w:r>
            <w:r>
              <w:rPr>
                <w:rFonts w:ascii="Calibri" w:hAnsi="Calibri"/>
              </w:rPr>
              <w:t>22</w:t>
            </w:r>
            <w:r>
              <w:rPr>
                <w:rFonts w:hint="eastAsia" w:ascii="Calibri" w:hAnsi="Calibri"/>
              </w:rPr>
              <w:t>.</w:t>
            </w:r>
            <w:r>
              <w:rPr>
                <w:rFonts w:ascii="Calibri" w:hAnsi="Calibri"/>
              </w:rPr>
              <w:t>2</w:t>
            </w:r>
            <w:r>
              <w:rPr>
                <w:rFonts w:hint="eastAsia" w:ascii="Calibri" w:hAnsi="Calibri"/>
              </w:rPr>
              <w:t>.</w:t>
            </w:r>
            <w:r>
              <w:rPr>
                <w:rFonts w:ascii="Calibri" w:hAnsi="Calibri"/>
              </w:rPr>
              <w:t>22</w:t>
            </w: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1.0</w:t>
            </w: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  <w:r>
              <w:rPr>
                <w:rFonts w:hint="eastAsia" w:ascii="Calibri" w:hAnsi="Calibri"/>
              </w:rPr>
              <w:t>新建</w:t>
            </w: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  <w:tr>
        <w:tblPrEx>
          <w:tblLayout w:type="fixed"/>
          <w:tblCellMar>
            <w:top w:w="0" w:type="dxa"/>
            <w:left w:w="57" w:type="dxa"/>
            <w:bottom w:w="0" w:type="dxa"/>
            <w:right w:w="57" w:type="dxa"/>
          </w:tblCellMar>
        </w:tblPrEx>
        <w:trPr>
          <w:cantSplit/>
          <w:jc w:val="center"/>
        </w:trPr>
        <w:tc>
          <w:tcPr>
            <w:tcW w:w="112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167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03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1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67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36"/>
              <w:keepLines/>
              <w:ind w:firstLine="420"/>
              <w:jc w:val="both"/>
              <w:rPr>
                <w:rFonts w:ascii="Calibri" w:hAnsi="Calibri"/>
              </w:rPr>
            </w:pPr>
          </w:p>
        </w:tc>
        <w:tc>
          <w:tcPr>
            <w:tcW w:w="1552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44"/>
              <w:keepLines/>
              <w:ind w:firstLine="420"/>
              <w:jc w:val="both"/>
              <w:rPr>
                <w:rFonts w:ascii="Calibri" w:hAnsi="Calibri"/>
              </w:rPr>
            </w:pPr>
          </w:p>
        </w:tc>
      </w:tr>
    </w:tbl>
    <w:p>
      <w:pPr>
        <w:pStyle w:val="36"/>
        <w:keepNext w:val="0"/>
        <w:ind w:firstLine="420"/>
        <w:jc w:val="both"/>
        <w:rPr>
          <w:rFonts w:ascii="Calibri" w:hAnsi="Calibri"/>
        </w:rPr>
      </w:pPr>
    </w:p>
    <w:p>
      <w:pPr>
        <w:widowControl/>
        <w:spacing w:line="240" w:lineRule="auto"/>
        <w:ind w:firstLine="0" w:firstLineChars="0"/>
        <w:jc w:val="center"/>
      </w:pPr>
      <w:bookmarkStart w:id="5" w:name="_Toc172112483"/>
      <w:r>
        <w:br w:type="page"/>
      </w:r>
      <w:r>
        <w:rPr>
          <w:rFonts w:hint="eastAsia"/>
          <w:sz w:val="28"/>
          <w:szCs w:val="28"/>
        </w:rPr>
        <w:t>目录</w:t>
      </w:r>
      <w:bookmarkEnd w:id="5"/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TOC \o "1-4" \h \z \u </w:instrText>
      </w:r>
      <w:r>
        <w:rPr>
          <w:sz w:val="28"/>
          <w:szCs w:val="28"/>
        </w:rPr>
        <w:fldChar w:fldCharType="separate"/>
      </w:r>
    </w:p>
    <w:p>
      <w:pPr>
        <w:pStyle w:val="21"/>
        <w:tabs>
          <w:tab w:val="left" w:pos="840"/>
          <w:tab w:val="right" w:leader="dot" w:pos="8296"/>
        </w:tabs>
        <w:ind w:firstLine="40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rPr>
          <w:rStyle w:val="32"/>
        </w:rPr>
        <w:fldChar w:fldCharType="begin"/>
      </w:r>
      <w:r>
        <w:rPr>
          <w:rStyle w:val="32"/>
        </w:rPr>
        <w:instrText xml:space="preserve"> </w:instrText>
      </w:r>
      <w:r>
        <w:instrText xml:space="preserve">HYPERLINK \l "_Toc96439565"</w:instrText>
      </w:r>
      <w:r>
        <w:rPr>
          <w:rStyle w:val="32"/>
        </w:rPr>
        <w:instrText xml:space="preserve"> </w:instrText>
      </w:r>
      <w:r>
        <w:rPr>
          <w:rStyle w:val="32"/>
        </w:rPr>
        <w:fldChar w:fldCharType="separate"/>
      </w:r>
      <w:r>
        <w:rPr>
          <w:rStyle w:val="32"/>
        </w:rPr>
        <w:t>1.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32"/>
        </w:rPr>
        <w:t>名词描述</w:t>
      </w:r>
      <w:r>
        <w:tab/>
      </w:r>
      <w:r>
        <w:fldChar w:fldCharType="begin"/>
      </w:r>
      <w:r>
        <w:instrText xml:space="preserve"> PAGEREF _Toc96439565 \h </w:instrText>
      </w:r>
      <w:r>
        <w:fldChar w:fldCharType="separate"/>
      </w:r>
      <w:r>
        <w:t>7</w:t>
      </w:r>
      <w:r>
        <w:fldChar w:fldCharType="end"/>
      </w:r>
      <w:r>
        <w:rPr>
          <w:rStyle w:val="32"/>
        </w:rPr>
        <w:fldChar w:fldCharType="end"/>
      </w:r>
    </w:p>
    <w:p>
      <w:pPr>
        <w:pStyle w:val="21"/>
        <w:tabs>
          <w:tab w:val="left" w:pos="840"/>
          <w:tab w:val="right" w:leader="dot" w:pos="8296"/>
        </w:tabs>
        <w:ind w:firstLine="40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96439566" </w:instrText>
      </w:r>
      <w:r>
        <w:fldChar w:fldCharType="separate"/>
      </w:r>
      <w:r>
        <w:rPr>
          <w:rStyle w:val="32"/>
        </w:rPr>
        <w:t>2.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32"/>
        </w:rPr>
        <w:t>管理界面原型及服务调用</w:t>
      </w:r>
      <w:r>
        <w:tab/>
      </w:r>
      <w:r>
        <w:fldChar w:fldCharType="begin"/>
      </w:r>
      <w:r>
        <w:instrText xml:space="preserve"> PAGEREF _Toc9643956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67" </w:instrText>
      </w:r>
      <w:r>
        <w:fldChar w:fldCharType="separate"/>
      </w:r>
      <w:r>
        <w:rPr>
          <w:rStyle w:val="32"/>
        </w:rPr>
        <w:t>2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系统管理</w:t>
      </w:r>
      <w:r>
        <w:tab/>
      </w:r>
      <w:r>
        <w:fldChar w:fldCharType="begin"/>
      </w:r>
      <w:r>
        <w:instrText xml:space="preserve"> PAGEREF _Toc96439567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68" </w:instrText>
      </w:r>
      <w:r>
        <w:fldChar w:fldCharType="separate"/>
      </w:r>
      <w:r>
        <w:rPr>
          <w:rStyle w:val="32"/>
        </w:rPr>
        <w:t>2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应用管理</w:t>
      </w:r>
      <w:r>
        <w:tab/>
      </w:r>
      <w:r>
        <w:fldChar w:fldCharType="begin"/>
      </w:r>
      <w:r>
        <w:instrText xml:space="preserve"> PAGEREF _Toc9643956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69" </w:instrText>
      </w:r>
      <w:r>
        <w:fldChar w:fldCharType="separate"/>
      </w:r>
      <w:r>
        <w:rPr>
          <w:rStyle w:val="32"/>
        </w:rPr>
        <w:t>2.2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菜单路径</w:t>
      </w:r>
      <w:r>
        <w:tab/>
      </w:r>
      <w:r>
        <w:fldChar w:fldCharType="begin"/>
      </w:r>
      <w:r>
        <w:instrText xml:space="preserve"> PAGEREF _Toc9643956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0" </w:instrText>
      </w:r>
      <w:r>
        <w:fldChar w:fldCharType="separate"/>
      </w:r>
      <w:r>
        <w:rPr>
          <w:rStyle w:val="32"/>
        </w:rPr>
        <w:t>2.2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界面及服务标注</w:t>
      </w:r>
      <w:r>
        <w:tab/>
      </w:r>
      <w:r>
        <w:fldChar w:fldCharType="begin"/>
      </w:r>
      <w:r>
        <w:instrText xml:space="preserve"> PAGEREF _Toc9643957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1" </w:instrText>
      </w:r>
      <w:r>
        <w:fldChar w:fldCharType="separate"/>
      </w:r>
      <w:r>
        <w:rPr>
          <w:rStyle w:val="32"/>
        </w:rPr>
        <w:t>2.2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7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2" </w:instrText>
      </w:r>
      <w:r>
        <w:fldChar w:fldCharType="separate"/>
      </w:r>
      <w:r>
        <w:rPr>
          <w:rStyle w:val="32"/>
        </w:rPr>
        <w:t>2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加密机管理</w:t>
      </w:r>
      <w:r>
        <w:tab/>
      </w:r>
      <w:r>
        <w:fldChar w:fldCharType="begin"/>
      </w:r>
      <w:r>
        <w:instrText xml:space="preserve"> PAGEREF _Toc9643957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3" </w:instrText>
      </w:r>
      <w:r>
        <w:fldChar w:fldCharType="separate"/>
      </w:r>
      <w:r>
        <w:rPr>
          <w:rStyle w:val="32"/>
        </w:rPr>
        <w:t>2.3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菜单路径</w:t>
      </w:r>
      <w:r>
        <w:tab/>
      </w:r>
      <w:r>
        <w:fldChar w:fldCharType="begin"/>
      </w:r>
      <w:r>
        <w:instrText xml:space="preserve"> PAGEREF _Toc9643957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4" </w:instrText>
      </w:r>
      <w:r>
        <w:fldChar w:fldCharType="separate"/>
      </w:r>
      <w:r>
        <w:rPr>
          <w:rStyle w:val="32"/>
        </w:rPr>
        <w:t>2.3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界面及服务标注</w:t>
      </w:r>
      <w:r>
        <w:tab/>
      </w:r>
      <w:r>
        <w:fldChar w:fldCharType="begin"/>
      </w:r>
      <w:r>
        <w:instrText xml:space="preserve"> PAGEREF _Toc9643957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5" </w:instrText>
      </w:r>
      <w:r>
        <w:fldChar w:fldCharType="separate"/>
      </w:r>
      <w:r>
        <w:rPr>
          <w:rStyle w:val="32"/>
        </w:rPr>
        <w:t>2.3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7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6" </w:instrText>
      </w:r>
      <w:r>
        <w:fldChar w:fldCharType="separate"/>
      </w:r>
      <w:r>
        <w:rPr>
          <w:rStyle w:val="32"/>
        </w:rPr>
        <w:t>2.4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密钥管理</w:t>
      </w:r>
      <w:r>
        <w:tab/>
      </w:r>
      <w:r>
        <w:fldChar w:fldCharType="begin"/>
      </w:r>
      <w:r>
        <w:instrText xml:space="preserve"> PAGEREF _Toc9643957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7" </w:instrText>
      </w:r>
      <w:r>
        <w:fldChar w:fldCharType="separate"/>
      </w:r>
      <w:r>
        <w:rPr>
          <w:rStyle w:val="32"/>
        </w:rPr>
        <w:t>2.4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菜单路径</w:t>
      </w:r>
      <w:r>
        <w:tab/>
      </w:r>
      <w:r>
        <w:fldChar w:fldCharType="begin"/>
      </w:r>
      <w:r>
        <w:instrText xml:space="preserve"> PAGEREF _Toc96439577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8" </w:instrText>
      </w:r>
      <w:r>
        <w:fldChar w:fldCharType="separate"/>
      </w:r>
      <w:r>
        <w:rPr>
          <w:rStyle w:val="32"/>
        </w:rPr>
        <w:t>2.4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界面及服务标注</w:t>
      </w:r>
      <w:r>
        <w:tab/>
      </w:r>
      <w:r>
        <w:fldChar w:fldCharType="begin"/>
      </w:r>
      <w:r>
        <w:instrText xml:space="preserve"> PAGEREF _Toc9643957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79" </w:instrText>
      </w:r>
      <w:r>
        <w:fldChar w:fldCharType="separate"/>
      </w:r>
      <w:r>
        <w:rPr>
          <w:rStyle w:val="32"/>
        </w:rPr>
        <w:t>2.4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7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0" </w:instrText>
      </w:r>
      <w:r>
        <w:fldChar w:fldCharType="separate"/>
      </w:r>
      <w:r>
        <w:rPr>
          <w:rStyle w:val="32"/>
        </w:rPr>
        <w:t>2.5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日志管理</w:t>
      </w:r>
      <w:r>
        <w:tab/>
      </w:r>
      <w:r>
        <w:fldChar w:fldCharType="begin"/>
      </w:r>
      <w:r>
        <w:instrText xml:space="preserve"> PAGEREF _Toc9643958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1" </w:instrText>
      </w:r>
      <w:r>
        <w:fldChar w:fldCharType="separate"/>
      </w:r>
      <w:r>
        <w:rPr>
          <w:rStyle w:val="32"/>
        </w:rPr>
        <w:t>2.5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菜单路径</w:t>
      </w:r>
      <w:r>
        <w:tab/>
      </w:r>
      <w:r>
        <w:fldChar w:fldCharType="begin"/>
      </w:r>
      <w:r>
        <w:instrText xml:space="preserve"> PAGEREF _Toc9643958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2" </w:instrText>
      </w:r>
      <w:r>
        <w:fldChar w:fldCharType="separate"/>
      </w:r>
      <w:r>
        <w:rPr>
          <w:rStyle w:val="32"/>
        </w:rPr>
        <w:t>2.5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界面及服务标注</w:t>
      </w:r>
      <w:r>
        <w:tab/>
      </w:r>
      <w:r>
        <w:fldChar w:fldCharType="begin"/>
      </w:r>
      <w:r>
        <w:instrText xml:space="preserve"> PAGEREF _Toc9643958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3" </w:instrText>
      </w:r>
      <w:r>
        <w:fldChar w:fldCharType="separate"/>
      </w:r>
      <w:r>
        <w:rPr>
          <w:rStyle w:val="32"/>
        </w:rPr>
        <w:t>2.5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8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1"/>
        <w:tabs>
          <w:tab w:val="left" w:pos="840"/>
          <w:tab w:val="right" w:leader="dot" w:pos="8296"/>
        </w:tabs>
        <w:ind w:firstLine="402"/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</w:pPr>
      <w:r>
        <w:fldChar w:fldCharType="begin"/>
      </w:r>
      <w:r>
        <w:instrText xml:space="preserve"> HYPERLINK \l "_Toc96439584" </w:instrText>
      </w:r>
      <w:r>
        <w:fldChar w:fldCharType="separate"/>
      </w:r>
      <w:r>
        <w:rPr>
          <w:rStyle w:val="32"/>
        </w:rPr>
        <w:t>3.</w:t>
      </w:r>
      <w:r>
        <w:rPr>
          <w:rFonts w:asciiTheme="minorHAnsi" w:hAnsiTheme="minorHAnsi" w:eastAsiaTheme="minorEastAsia" w:cstheme="minorBidi"/>
          <w:b w:val="0"/>
          <w:bCs w:val="0"/>
          <w:caps w:val="0"/>
          <w:kern w:val="2"/>
          <w:sz w:val="21"/>
          <w:szCs w:val="22"/>
        </w:rPr>
        <w:tab/>
      </w:r>
      <w:r>
        <w:rPr>
          <w:rStyle w:val="32"/>
        </w:rPr>
        <w:t>服务开发规范</w:t>
      </w:r>
      <w:r>
        <w:tab/>
      </w:r>
      <w:r>
        <w:fldChar w:fldCharType="begin"/>
      </w:r>
      <w:r>
        <w:instrText xml:space="preserve"> PAGEREF _Toc9643958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5" </w:instrText>
      </w:r>
      <w:r>
        <w:fldChar w:fldCharType="separate"/>
      </w:r>
      <w:r>
        <w:rPr>
          <w:rStyle w:val="32"/>
        </w:rPr>
        <w:t>3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获取密钥</w:t>
      </w:r>
      <w:r>
        <w:tab/>
      </w:r>
      <w:r>
        <w:fldChar w:fldCharType="begin"/>
      </w:r>
      <w:r>
        <w:instrText xml:space="preserve"> PAGEREF _Toc9643958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6" </w:instrText>
      </w:r>
      <w:r>
        <w:fldChar w:fldCharType="separate"/>
      </w:r>
      <w:r>
        <w:rPr>
          <w:rStyle w:val="32"/>
        </w:rPr>
        <w:t>3.1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58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7" </w:instrText>
      </w:r>
      <w:r>
        <w:fldChar w:fldCharType="separate"/>
      </w:r>
      <w:r>
        <w:rPr>
          <w:rStyle w:val="32"/>
        </w:rPr>
        <w:t>3.1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8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8" </w:instrText>
      </w:r>
      <w:r>
        <w:fldChar w:fldCharType="separate"/>
      </w:r>
      <w:r>
        <w:rPr>
          <w:rStyle w:val="32"/>
        </w:rPr>
        <w:t>3.1.2.1接口定义</w:t>
      </w:r>
      <w:r>
        <w:tab/>
      </w:r>
      <w:r>
        <w:fldChar w:fldCharType="begin"/>
      </w:r>
      <w:r>
        <w:instrText xml:space="preserve"> PAGEREF _Toc9643958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89" </w:instrText>
      </w:r>
      <w:r>
        <w:fldChar w:fldCharType="separate"/>
      </w:r>
      <w:r>
        <w:rPr>
          <w:rStyle w:val="32"/>
        </w:rPr>
        <w:t>3.1.2.2请求参数</w:t>
      </w:r>
      <w:r>
        <w:tab/>
      </w:r>
      <w:r>
        <w:fldChar w:fldCharType="begin"/>
      </w:r>
      <w:r>
        <w:instrText xml:space="preserve"> PAGEREF _Toc96439589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0" </w:instrText>
      </w:r>
      <w:r>
        <w:fldChar w:fldCharType="separate"/>
      </w:r>
      <w:r>
        <w:rPr>
          <w:rStyle w:val="32"/>
        </w:rPr>
        <w:t>3.1.2.3响应参数：</w:t>
      </w:r>
      <w:r>
        <w:tab/>
      </w:r>
      <w:r>
        <w:fldChar w:fldCharType="begin"/>
      </w:r>
      <w:r>
        <w:instrText xml:space="preserve"> PAGEREF _Toc96439590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1" </w:instrText>
      </w:r>
      <w:r>
        <w:fldChar w:fldCharType="separate"/>
      </w:r>
      <w:r>
        <w:rPr>
          <w:rStyle w:val="32"/>
        </w:rPr>
        <w:t>3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数据加密接口</w:t>
      </w:r>
      <w:r>
        <w:tab/>
      </w:r>
      <w:r>
        <w:fldChar w:fldCharType="begin"/>
      </w:r>
      <w:r>
        <w:instrText xml:space="preserve"> PAGEREF _Toc96439591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2" </w:instrText>
      </w:r>
      <w:r>
        <w:fldChar w:fldCharType="separate"/>
      </w:r>
      <w:r>
        <w:rPr>
          <w:rStyle w:val="32"/>
        </w:rPr>
        <w:t>3.2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59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3" </w:instrText>
      </w:r>
      <w:r>
        <w:fldChar w:fldCharType="separate"/>
      </w:r>
      <w:r>
        <w:rPr>
          <w:rStyle w:val="32"/>
        </w:rPr>
        <w:t>3.2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业务流程图</w:t>
      </w:r>
      <w:r>
        <w:tab/>
      </w:r>
      <w:r>
        <w:fldChar w:fldCharType="begin"/>
      </w:r>
      <w:r>
        <w:instrText xml:space="preserve"> PAGEREF _Toc96439593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4" </w:instrText>
      </w:r>
      <w:r>
        <w:fldChar w:fldCharType="separate"/>
      </w:r>
      <w:r>
        <w:rPr>
          <w:rStyle w:val="32"/>
        </w:rPr>
        <w:t>3.2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59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5" </w:instrText>
      </w:r>
      <w:r>
        <w:fldChar w:fldCharType="separate"/>
      </w:r>
      <w:r>
        <w:rPr>
          <w:rStyle w:val="32"/>
        </w:rPr>
        <w:t>3.2.3.1接口定义</w:t>
      </w:r>
      <w:r>
        <w:tab/>
      </w:r>
      <w:r>
        <w:fldChar w:fldCharType="begin"/>
      </w:r>
      <w:r>
        <w:instrText xml:space="preserve"> PAGEREF _Toc964395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6" </w:instrText>
      </w:r>
      <w:r>
        <w:fldChar w:fldCharType="separate"/>
      </w:r>
      <w:r>
        <w:rPr>
          <w:rStyle w:val="32"/>
        </w:rPr>
        <w:t>3.2.3.2请求参数</w:t>
      </w:r>
      <w:r>
        <w:tab/>
      </w:r>
      <w:r>
        <w:fldChar w:fldCharType="begin"/>
      </w:r>
      <w:r>
        <w:instrText xml:space="preserve"> PAGEREF _Toc96439596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7" </w:instrText>
      </w:r>
      <w:r>
        <w:fldChar w:fldCharType="separate"/>
      </w:r>
      <w:r>
        <w:rPr>
          <w:rStyle w:val="32"/>
        </w:rPr>
        <w:t>3.2.3.3响应参数</w:t>
      </w:r>
      <w:r>
        <w:tab/>
      </w:r>
      <w:r>
        <w:fldChar w:fldCharType="begin"/>
      </w:r>
      <w:r>
        <w:instrText xml:space="preserve"> PAGEREF _Toc9643959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8" </w:instrText>
      </w:r>
      <w:r>
        <w:fldChar w:fldCharType="separate"/>
      </w:r>
      <w:r>
        <w:rPr>
          <w:rStyle w:val="32"/>
        </w:rPr>
        <w:t>3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数据解密</w:t>
      </w:r>
      <w:r>
        <w:tab/>
      </w:r>
      <w:r>
        <w:fldChar w:fldCharType="begin"/>
      </w:r>
      <w:r>
        <w:instrText xml:space="preserve"> PAGEREF _Toc9643959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599" </w:instrText>
      </w:r>
      <w:r>
        <w:fldChar w:fldCharType="separate"/>
      </w:r>
      <w:r>
        <w:rPr>
          <w:rStyle w:val="32"/>
        </w:rPr>
        <w:t>3.3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59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0" </w:instrText>
      </w:r>
      <w:r>
        <w:fldChar w:fldCharType="separate"/>
      </w:r>
      <w:r>
        <w:rPr>
          <w:rStyle w:val="32"/>
        </w:rPr>
        <w:t>3.3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流程图</w:t>
      </w:r>
      <w:r>
        <w:tab/>
      </w:r>
      <w:r>
        <w:fldChar w:fldCharType="begin"/>
      </w:r>
      <w:r>
        <w:instrText xml:space="preserve"> PAGEREF _Toc964396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1" </w:instrText>
      </w:r>
      <w:r>
        <w:fldChar w:fldCharType="separate"/>
      </w:r>
      <w:r>
        <w:rPr>
          <w:rStyle w:val="32"/>
        </w:rPr>
        <w:t>3.3.3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2" </w:instrText>
      </w:r>
      <w:r>
        <w:fldChar w:fldCharType="separate"/>
      </w:r>
      <w:r>
        <w:rPr>
          <w:rStyle w:val="32"/>
        </w:rPr>
        <w:t>3.3.3.1接口定义</w:t>
      </w:r>
      <w:r>
        <w:tab/>
      </w:r>
      <w:r>
        <w:fldChar w:fldCharType="begin"/>
      </w:r>
      <w:r>
        <w:instrText xml:space="preserve"> PAGEREF _Toc964396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3" </w:instrText>
      </w:r>
      <w:r>
        <w:fldChar w:fldCharType="separate"/>
      </w:r>
      <w:r>
        <w:rPr>
          <w:rStyle w:val="32"/>
        </w:rPr>
        <w:t>3.3.3.2请求参数</w:t>
      </w:r>
      <w:r>
        <w:tab/>
      </w:r>
      <w:r>
        <w:fldChar w:fldCharType="begin"/>
      </w:r>
      <w:r>
        <w:instrText xml:space="preserve"> PAGEREF _Toc9643960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4" </w:instrText>
      </w:r>
      <w:r>
        <w:fldChar w:fldCharType="separate"/>
      </w:r>
      <w:r>
        <w:rPr>
          <w:rStyle w:val="32"/>
        </w:rPr>
        <w:t>3.3.3.3响应参数</w:t>
      </w:r>
      <w:r>
        <w:tab/>
      </w:r>
      <w:r>
        <w:fldChar w:fldCharType="begin"/>
      </w:r>
      <w:r>
        <w:instrText xml:space="preserve"> PAGEREF _Toc96439604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5" </w:instrText>
      </w:r>
      <w:r>
        <w:fldChar w:fldCharType="separate"/>
      </w:r>
      <w:r>
        <w:rPr>
          <w:rStyle w:val="32"/>
        </w:rPr>
        <w:t>3.4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批量数据加密</w:t>
      </w:r>
      <w:r>
        <w:tab/>
      </w:r>
      <w:r>
        <w:fldChar w:fldCharType="begin"/>
      </w:r>
      <w:r>
        <w:instrText xml:space="preserve"> PAGEREF _Toc96439605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6" </w:instrText>
      </w:r>
      <w:r>
        <w:fldChar w:fldCharType="separate"/>
      </w:r>
      <w:r>
        <w:rPr>
          <w:rStyle w:val="32"/>
        </w:rPr>
        <w:t>3.4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06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7" </w:instrText>
      </w:r>
      <w:r>
        <w:fldChar w:fldCharType="separate"/>
      </w:r>
      <w:r>
        <w:rPr>
          <w:rStyle w:val="32"/>
        </w:rPr>
        <w:t>3.4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07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8" </w:instrText>
      </w:r>
      <w:r>
        <w:fldChar w:fldCharType="separate"/>
      </w:r>
      <w:r>
        <w:rPr>
          <w:rStyle w:val="32"/>
        </w:rPr>
        <w:t>3.4.2.1接口定义</w:t>
      </w:r>
      <w:r>
        <w:tab/>
      </w:r>
      <w:r>
        <w:fldChar w:fldCharType="begin"/>
      </w:r>
      <w:r>
        <w:instrText xml:space="preserve"> PAGEREF _Toc9643960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09" </w:instrText>
      </w:r>
      <w:r>
        <w:fldChar w:fldCharType="separate"/>
      </w:r>
      <w:r>
        <w:rPr>
          <w:rStyle w:val="32"/>
        </w:rPr>
        <w:t>3.4.2.2请求参数</w:t>
      </w:r>
      <w:r>
        <w:tab/>
      </w:r>
      <w:r>
        <w:fldChar w:fldCharType="begin"/>
      </w:r>
      <w:r>
        <w:instrText xml:space="preserve"> PAGEREF _Toc96439609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0" </w:instrText>
      </w:r>
      <w:r>
        <w:fldChar w:fldCharType="separate"/>
      </w:r>
      <w:r>
        <w:rPr>
          <w:rStyle w:val="32"/>
        </w:rPr>
        <w:t>3.4.2.3响应参数：</w:t>
      </w:r>
      <w:r>
        <w:tab/>
      </w:r>
      <w:r>
        <w:fldChar w:fldCharType="begin"/>
      </w:r>
      <w:r>
        <w:instrText xml:space="preserve"> PAGEREF _Toc96439610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1" </w:instrText>
      </w:r>
      <w:r>
        <w:fldChar w:fldCharType="separate"/>
      </w:r>
      <w:r>
        <w:rPr>
          <w:rStyle w:val="32"/>
        </w:rPr>
        <w:t>3.5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批量数据解密接口</w:t>
      </w:r>
      <w:r>
        <w:tab/>
      </w:r>
      <w:r>
        <w:fldChar w:fldCharType="begin"/>
      </w:r>
      <w:r>
        <w:instrText xml:space="preserve"> PAGEREF _Toc96439611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2" </w:instrText>
      </w:r>
      <w:r>
        <w:fldChar w:fldCharType="separate"/>
      </w:r>
      <w:r>
        <w:rPr>
          <w:rStyle w:val="32"/>
        </w:rPr>
        <w:t>3.5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1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3" </w:instrText>
      </w:r>
      <w:r>
        <w:fldChar w:fldCharType="separate"/>
      </w:r>
      <w:r>
        <w:rPr>
          <w:rStyle w:val="32"/>
        </w:rPr>
        <w:t>3.5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1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4" </w:instrText>
      </w:r>
      <w:r>
        <w:fldChar w:fldCharType="separate"/>
      </w:r>
      <w:r>
        <w:rPr>
          <w:rStyle w:val="32"/>
        </w:rPr>
        <w:t>3.5.2.1接口定义</w:t>
      </w:r>
      <w:r>
        <w:tab/>
      </w:r>
      <w:r>
        <w:fldChar w:fldCharType="begin"/>
      </w:r>
      <w:r>
        <w:instrText xml:space="preserve"> PAGEREF _Toc9643961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5" </w:instrText>
      </w:r>
      <w:r>
        <w:fldChar w:fldCharType="separate"/>
      </w:r>
      <w:r>
        <w:rPr>
          <w:rStyle w:val="32"/>
        </w:rPr>
        <w:t>3.5.2.2请求参数</w:t>
      </w:r>
      <w:r>
        <w:tab/>
      </w:r>
      <w:r>
        <w:fldChar w:fldCharType="begin"/>
      </w:r>
      <w:r>
        <w:instrText xml:space="preserve"> PAGEREF _Toc9643961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6" </w:instrText>
      </w:r>
      <w:r>
        <w:fldChar w:fldCharType="separate"/>
      </w:r>
      <w:r>
        <w:rPr>
          <w:rStyle w:val="32"/>
        </w:rPr>
        <w:t>3.5.2.3响应参数</w:t>
      </w:r>
      <w:r>
        <w:tab/>
      </w:r>
      <w:r>
        <w:fldChar w:fldCharType="begin"/>
      </w:r>
      <w:r>
        <w:instrText xml:space="preserve"> PAGEREF _Toc9643961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7" </w:instrText>
      </w:r>
      <w:r>
        <w:fldChar w:fldCharType="separate"/>
      </w:r>
      <w:r>
        <w:rPr>
          <w:rStyle w:val="32"/>
        </w:rPr>
        <w:t>3.6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不可逆加密</w:t>
      </w:r>
      <w:r>
        <w:tab/>
      </w:r>
      <w:r>
        <w:fldChar w:fldCharType="begin"/>
      </w:r>
      <w:r>
        <w:instrText xml:space="preserve"> PAGEREF _Toc9643961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8" </w:instrText>
      </w:r>
      <w:r>
        <w:fldChar w:fldCharType="separate"/>
      </w:r>
      <w:r>
        <w:rPr>
          <w:rStyle w:val="32"/>
        </w:rPr>
        <w:t>3.6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18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19" </w:instrText>
      </w:r>
      <w:r>
        <w:fldChar w:fldCharType="separate"/>
      </w:r>
      <w:r>
        <w:rPr>
          <w:rStyle w:val="32"/>
        </w:rPr>
        <w:t>3.6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19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0" </w:instrText>
      </w:r>
      <w:r>
        <w:fldChar w:fldCharType="separate"/>
      </w:r>
      <w:r>
        <w:rPr>
          <w:rStyle w:val="32"/>
        </w:rPr>
        <w:t>3.6.2.1接口定义</w:t>
      </w:r>
      <w:r>
        <w:tab/>
      </w:r>
      <w:r>
        <w:fldChar w:fldCharType="begin"/>
      </w:r>
      <w:r>
        <w:instrText xml:space="preserve"> PAGEREF _Toc9643962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1" </w:instrText>
      </w:r>
      <w:r>
        <w:fldChar w:fldCharType="separate"/>
      </w:r>
      <w:r>
        <w:rPr>
          <w:rStyle w:val="32"/>
        </w:rPr>
        <w:t>3.6.2.2请求参数</w:t>
      </w:r>
      <w:r>
        <w:tab/>
      </w:r>
      <w:r>
        <w:fldChar w:fldCharType="begin"/>
      </w:r>
      <w:r>
        <w:instrText xml:space="preserve"> PAGEREF _Toc9643962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2" </w:instrText>
      </w:r>
      <w:r>
        <w:fldChar w:fldCharType="separate"/>
      </w:r>
      <w:r>
        <w:rPr>
          <w:rStyle w:val="32"/>
        </w:rPr>
        <w:t>3.6.2.3响应参数</w:t>
      </w:r>
      <w:r>
        <w:tab/>
      </w:r>
      <w:r>
        <w:fldChar w:fldCharType="begin"/>
      </w:r>
      <w:r>
        <w:instrText xml:space="preserve"> PAGEREF _Toc9643962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3" </w:instrText>
      </w:r>
      <w:r>
        <w:fldChar w:fldCharType="separate"/>
      </w:r>
      <w:r>
        <w:rPr>
          <w:rStyle w:val="32"/>
        </w:rPr>
        <w:t>3.7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文件加密接口</w:t>
      </w:r>
      <w:r>
        <w:tab/>
      </w:r>
      <w:r>
        <w:fldChar w:fldCharType="begin"/>
      </w:r>
      <w:r>
        <w:instrText xml:space="preserve"> PAGEREF _Toc9643962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4" </w:instrText>
      </w:r>
      <w:r>
        <w:fldChar w:fldCharType="separate"/>
      </w:r>
      <w:r>
        <w:rPr>
          <w:rStyle w:val="32"/>
        </w:rPr>
        <w:t>3.7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2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5" </w:instrText>
      </w:r>
      <w:r>
        <w:fldChar w:fldCharType="separate"/>
      </w:r>
      <w:r>
        <w:rPr>
          <w:rStyle w:val="32"/>
        </w:rPr>
        <w:t>3.7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2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6" </w:instrText>
      </w:r>
      <w:r>
        <w:fldChar w:fldCharType="separate"/>
      </w:r>
      <w:r>
        <w:rPr>
          <w:rStyle w:val="32"/>
        </w:rPr>
        <w:t>3.7.2.1接口定义</w:t>
      </w:r>
      <w:r>
        <w:tab/>
      </w:r>
      <w:r>
        <w:fldChar w:fldCharType="begin"/>
      </w:r>
      <w:r>
        <w:instrText xml:space="preserve"> PAGEREF _Toc9643962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7" </w:instrText>
      </w:r>
      <w:r>
        <w:fldChar w:fldCharType="separate"/>
      </w:r>
      <w:r>
        <w:rPr>
          <w:rStyle w:val="32"/>
        </w:rPr>
        <w:t>3.7.2.2请求参数</w:t>
      </w:r>
      <w:r>
        <w:tab/>
      </w:r>
      <w:r>
        <w:fldChar w:fldCharType="begin"/>
      </w:r>
      <w:r>
        <w:instrText xml:space="preserve"> PAGEREF _Toc96439627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8" </w:instrText>
      </w:r>
      <w:r>
        <w:fldChar w:fldCharType="separate"/>
      </w:r>
      <w:r>
        <w:rPr>
          <w:rStyle w:val="32"/>
        </w:rPr>
        <w:t>3.7.2.3响应参数：</w:t>
      </w:r>
      <w:r>
        <w:tab/>
      </w:r>
      <w:r>
        <w:fldChar w:fldCharType="begin"/>
      </w:r>
      <w:r>
        <w:instrText xml:space="preserve"> PAGEREF _Toc96439628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29" </w:instrText>
      </w:r>
      <w:r>
        <w:fldChar w:fldCharType="separate"/>
      </w:r>
      <w:r>
        <w:rPr>
          <w:rStyle w:val="32"/>
        </w:rPr>
        <w:t>3.8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文件解密接口</w:t>
      </w:r>
      <w:r>
        <w:tab/>
      </w:r>
      <w:r>
        <w:fldChar w:fldCharType="begin"/>
      </w:r>
      <w:r>
        <w:instrText xml:space="preserve"> PAGEREF _Toc9643962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0" </w:instrText>
      </w:r>
      <w:r>
        <w:fldChar w:fldCharType="separate"/>
      </w:r>
      <w:r>
        <w:rPr>
          <w:rStyle w:val="32"/>
        </w:rPr>
        <w:t>3.8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3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1" </w:instrText>
      </w:r>
      <w:r>
        <w:fldChar w:fldCharType="separate"/>
      </w:r>
      <w:r>
        <w:rPr>
          <w:rStyle w:val="32"/>
        </w:rPr>
        <w:t>3.8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3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2" </w:instrText>
      </w:r>
      <w:r>
        <w:fldChar w:fldCharType="separate"/>
      </w:r>
      <w:r>
        <w:rPr>
          <w:rStyle w:val="32"/>
        </w:rPr>
        <w:t>3.8.2.1接口定义</w:t>
      </w:r>
      <w:r>
        <w:tab/>
      </w:r>
      <w:r>
        <w:fldChar w:fldCharType="begin"/>
      </w:r>
      <w:r>
        <w:instrText xml:space="preserve"> PAGEREF _Toc96439632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3" </w:instrText>
      </w:r>
      <w:r>
        <w:fldChar w:fldCharType="separate"/>
      </w:r>
      <w:r>
        <w:rPr>
          <w:rStyle w:val="32"/>
        </w:rPr>
        <w:t>3.8.2.2请求参数</w:t>
      </w:r>
      <w:r>
        <w:tab/>
      </w:r>
      <w:r>
        <w:fldChar w:fldCharType="begin"/>
      </w:r>
      <w:r>
        <w:instrText xml:space="preserve"> PAGEREF _Toc96439633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4" </w:instrText>
      </w:r>
      <w:r>
        <w:fldChar w:fldCharType="separate"/>
      </w:r>
      <w:r>
        <w:rPr>
          <w:rStyle w:val="32"/>
        </w:rPr>
        <w:t>3.8.2.3响应参数</w:t>
      </w:r>
      <w:r>
        <w:tab/>
      </w:r>
      <w:r>
        <w:fldChar w:fldCharType="begin"/>
      </w:r>
      <w:r>
        <w:instrText xml:space="preserve"> PAGEREF _Toc96439634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5" </w:instrText>
      </w:r>
      <w:r>
        <w:fldChar w:fldCharType="separate"/>
      </w:r>
      <w:r>
        <w:rPr>
          <w:rStyle w:val="32"/>
        </w:rPr>
        <w:t>3.9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数据签名接口</w:t>
      </w:r>
      <w:r>
        <w:tab/>
      </w:r>
      <w:r>
        <w:fldChar w:fldCharType="begin"/>
      </w:r>
      <w:r>
        <w:instrText xml:space="preserve"> PAGEREF _Toc9643963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6" </w:instrText>
      </w:r>
      <w:r>
        <w:fldChar w:fldCharType="separate"/>
      </w:r>
      <w:r>
        <w:rPr>
          <w:rStyle w:val="32"/>
        </w:rPr>
        <w:t>3.9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36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7" </w:instrText>
      </w:r>
      <w:r>
        <w:fldChar w:fldCharType="separate"/>
      </w:r>
      <w:r>
        <w:rPr>
          <w:rStyle w:val="32"/>
        </w:rPr>
        <w:t>3.9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37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8" </w:instrText>
      </w:r>
      <w:r>
        <w:fldChar w:fldCharType="separate"/>
      </w:r>
      <w:r>
        <w:rPr>
          <w:rStyle w:val="32"/>
        </w:rPr>
        <w:t>3.9.2.1接口定义</w:t>
      </w:r>
      <w:r>
        <w:tab/>
      </w:r>
      <w:r>
        <w:fldChar w:fldCharType="begin"/>
      </w:r>
      <w:r>
        <w:instrText xml:space="preserve"> PAGEREF _Toc96439638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39" </w:instrText>
      </w:r>
      <w:r>
        <w:fldChar w:fldCharType="separate"/>
      </w:r>
      <w:r>
        <w:rPr>
          <w:rStyle w:val="32"/>
        </w:rPr>
        <w:t>3.9.2.2请求参数</w:t>
      </w:r>
      <w:r>
        <w:tab/>
      </w:r>
      <w:r>
        <w:fldChar w:fldCharType="begin"/>
      </w:r>
      <w:r>
        <w:instrText xml:space="preserve"> PAGEREF _Toc96439639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0" </w:instrText>
      </w:r>
      <w:r>
        <w:fldChar w:fldCharType="separate"/>
      </w:r>
      <w:r>
        <w:rPr>
          <w:rStyle w:val="32"/>
        </w:rPr>
        <w:t>3.9.2.3响应参数</w:t>
      </w:r>
      <w:r>
        <w:tab/>
      </w:r>
      <w:r>
        <w:fldChar w:fldCharType="begin"/>
      </w:r>
      <w:r>
        <w:instrText xml:space="preserve"> PAGEREF _Toc96439640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1" </w:instrText>
      </w:r>
      <w:r>
        <w:fldChar w:fldCharType="separate"/>
      </w:r>
      <w:r>
        <w:rPr>
          <w:rStyle w:val="32"/>
        </w:rPr>
        <w:t>3.10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数据验签接口</w:t>
      </w:r>
      <w:r>
        <w:tab/>
      </w:r>
      <w:r>
        <w:fldChar w:fldCharType="begin"/>
      </w:r>
      <w:r>
        <w:instrText xml:space="preserve"> PAGEREF _Toc96439641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2" </w:instrText>
      </w:r>
      <w:r>
        <w:fldChar w:fldCharType="separate"/>
      </w:r>
      <w:r>
        <w:rPr>
          <w:rStyle w:val="32"/>
        </w:rPr>
        <w:t>3.10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42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3" </w:instrText>
      </w:r>
      <w:r>
        <w:fldChar w:fldCharType="separate"/>
      </w:r>
      <w:r>
        <w:rPr>
          <w:rStyle w:val="32"/>
        </w:rPr>
        <w:t>3.10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43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4" </w:instrText>
      </w:r>
      <w:r>
        <w:fldChar w:fldCharType="separate"/>
      </w:r>
      <w:r>
        <w:rPr>
          <w:rStyle w:val="32"/>
        </w:rPr>
        <w:t>3.10.2.1接口定义</w:t>
      </w:r>
      <w:r>
        <w:tab/>
      </w:r>
      <w:r>
        <w:fldChar w:fldCharType="begin"/>
      </w:r>
      <w:r>
        <w:instrText xml:space="preserve"> PAGEREF _Toc96439644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5" </w:instrText>
      </w:r>
      <w:r>
        <w:fldChar w:fldCharType="separate"/>
      </w:r>
      <w:r>
        <w:rPr>
          <w:rStyle w:val="32"/>
        </w:rPr>
        <w:t>3.10.2.2请求参数</w:t>
      </w:r>
      <w:r>
        <w:tab/>
      </w:r>
      <w:r>
        <w:fldChar w:fldCharType="begin"/>
      </w:r>
      <w:r>
        <w:instrText xml:space="preserve"> PAGEREF _Toc96439645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6" </w:instrText>
      </w:r>
      <w:r>
        <w:fldChar w:fldCharType="separate"/>
      </w:r>
      <w:r>
        <w:rPr>
          <w:rStyle w:val="32"/>
        </w:rPr>
        <w:t>3.10.2.3响应参数：</w:t>
      </w:r>
      <w:r>
        <w:tab/>
      </w:r>
      <w:r>
        <w:fldChar w:fldCharType="begin"/>
      </w:r>
      <w:r>
        <w:instrText xml:space="preserve"> PAGEREF _Toc96439646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7" </w:instrText>
      </w:r>
      <w:r>
        <w:fldChar w:fldCharType="separate"/>
      </w:r>
      <w:r>
        <w:rPr>
          <w:rStyle w:val="32"/>
        </w:rPr>
        <w:t>3.1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文件签名接口</w:t>
      </w:r>
      <w:r>
        <w:tab/>
      </w:r>
      <w:r>
        <w:fldChar w:fldCharType="begin"/>
      </w:r>
      <w:r>
        <w:instrText xml:space="preserve"> PAGEREF _Toc96439647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8" </w:instrText>
      </w:r>
      <w:r>
        <w:fldChar w:fldCharType="separate"/>
      </w:r>
      <w:r>
        <w:rPr>
          <w:rStyle w:val="32"/>
        </w:rPr>
        <w:t>3.11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48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49" </w:instrText>
      </w:r>
      <w:r>
        <w:fldChar w:fldCharType="separate"/>
      </w:r>
      <w:r>
        <w:rPr>
          <w:rStyle w:val="32"/>
        </w:rPr>
        <w:t>3.11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49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0" </w:instrText>
      </w:r>
      <w:r>
        <w:fldChar w:fldCharType="separate"/>
      </w:r>
      <w:r>
        <w:rPr>
          <w:rStyle w:val="32"/>
        </w:rPr>
        <w:t>3.11.2.1接口定义</w:t>
      </w:r>
      <w:r>
        <w:tab/>
      </w:r>
      <w:r>
        <w:fldChar w:fldCharType="begin"/>
      </w:r>
      <w:r>
        <w:instrText xml:space="preserve"> PAGEREF _Toc96439650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1" </w:instrText>
      </w:r>
      <w:r>
        <w:fldChar w:fldCharType="separate"/>
      </w:r>
      <w:r>
        <w:rPr>
          <w:rStyle w:val="32"/>
        </w:rPr>
        <w:t>3.11.2.2请求参数</w:t>
      </w:r>
      <w:r>
        <w:tab/>
      </w:r>
      <w:r>
        <w:fldChar w:fldCharType="begin"/>
      </w:r>
      <w:r>
        <w:instrText xml:space="preserve"> PAGEREF _Toc96439651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2" </w:instrText>
      </w:r>
      <w:r>
        <w:fldChar w:fldCharType="separate"/>
      </w:r>
      <w:r>
        <w:rPr>
          <w:rStyle w:val="32"/>
        </w:rPr>
        <w:t>3.11.2.3响应参数</w:t>
      </w:r>
      <w:r>
        <w:tab/>
      </w:r>
      <w:r>
        <w:fldChar w:fldCharType="begin"/>
      </w:r>
      <w:r>
        <w:instrText xml:space="preserve"> PAGEREF _Toc96439652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pStyle w:val="25"/>
        <w:tabs>
          <w:tab w:val="left" w:pos="168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3" </w:instrText>
      </w:r>
      <w:r>
        <w:fldChar w:fldCharType="separate"/>
      </w:r>
      <w:r>
        <w:rPr>
          <w:rStyle w:val="32"/>
        </w:rPr>
        <w:t>3.1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文件验签接口</w:t>
      </w:r>
      <w:r>
        <w:tab/>
      </w:r>
      <w:r>
        <w:fldChar w:fldCharType="begin"/>
      </w:r>
      <w:r>
        <w:instrText xml:space="preserve"> PAGEREF _Toc96439653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4" </w:instrText>
      </w:r>
      <w:r>
        <w:fldChar w:fldCharType="separate"/>
      </w:r>
      <w:r>
        <w:rPr>
          <w:rStyle w:val="32"/>
        </w:rPr>
        <w:t>3.12.1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接口描述</w:t>
      </w:r>
      <w:r>
        <w:tab/>
      </w:r>
      <w:r>
        <w:fldChar w:fldCharType="begin"/>
      </w:r>
      <w:r>
        <w:instrText xml:space="preserve"> PAGEREF _Toc96439654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15"/>
        <w:tabs>
          <w:tab w:val="left" w:pos="2100"/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5" </w:instrText>
      </w:r>
      <w:r>
        <w:fldChar w:fldCharType="separate"/>
      </w:r>
      <w:r>
        <w:rPr>
          <w:rStyle w:val="32"/>
        </w:rPr>
        <w:t>3.12.2.</w:t>
      </w:r>
      <w:r>
        <w:rPr>
          <w:rFonts w:asciiTheme="minorHAnsi" w:hAnsiTheme="minorHAnsi" w:eastAsiaTheme="minorEastAsia" w:cstheme="minorBidi"/>
        </w:rPr>
        <w:tab/>
      </w:r>
      <w:r>
        <w:rPr>
          <w:rStyle w:val="32"/>
        </w:rPr>
        <w:t>服务接口</w:t>
      </w:r>
      <w:r>
        <w:tab/>
      </w:r>
      <w:r>
        <w:fldChar w:fldCharType="begin"/>
      </w:r>
      <w:r>
        <w:instrText xml:space="preserve"> PAGEREF _Toc96439655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6" </w:instrText>
      </w:r>
      <w:r>
        <w:fldChar w:fldCharType="separate"/>
      </w:r>
      <w:r>
        <w:rPr>
          <w:rStyle w:val="32"/>
        </w:rPr>
        <w:t>3.12.2.1接口定义</w:t>
      </w:r>
      <w:r>
        <w:tab/>
      </w:r>
      <w:r>
        <w:fldChar w:fldCharType="begin"/>
      </w:r>
      <w:r>
        <w:instrText xml:space="preserve"> PAGEREF _Toc96439656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7" </w:instrText>
      </w:r>
      <w:r>
        <w:fldChar w:fldCharType="separate"/>
      </w:r>
      <w:r>
        <w:rPr>
          <w:rStyle w:val="32"/>
        </w:rPr>
        <w:t>3.12.2.2请求参数</w:t>
      </w:r>
      <w:r>
        <w:tab/>
      </w:r>
      <w:r>
        <w:fldChar w:fldCharType="begin"/>
      </w:r>
      <w:r>
        <w:instrText xml:space="preserve"> PAGEREF _Toc96439657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pStyle w:val="22"/>
        <w:tabs>
          <w:tab w:val="right" w:leader="dot" w:pos="8296"/>
        </w:tabs>
        <w:ind w:firstLine="420"/>
        <w:rPr>
          <w:rFonts w:asciiTheme="minorHAnsi" w:hAnsiTheme="minorHAnsi" w:eastAsiaTheme="minorEastAsia" w:cstheme="minorBidi"/>
        </w:rPr>
      </w:pPr>
      <w:r>
        <w:fldChar w:fldCharType="begin"/>
      </w:r>
      <w:r>
        <w:instrText xml:space="preserve"> HYPERLINK \l "_Toc96439658" </w:instrText>
      </w:r>
      <w:r>
        <w:fldChar w:fldCharType="separate"/>
      </w:r>
      <w:r>
        <w:rPr>
          <w:rStyle w:val="32"/>
        </w:rPr>
        <w:t>3.12.2.3响应参数</w:t>
      </w:r>
      <w:r>
        <w:tab/>
      </w:r>
      <w:r>
        <w:fldChar w:fldCharType="begin"/>
      </w:r>
      <w:r>
        <w:instrText xml:space="preserve"> PAGEREF _Toc96439658 \h </w:instrText>
      </w:r>
      <w:r>
        <w:fldChar w:fldCharType="separate"/>
      </w:r>
      <w:r>
        <w:t>22</w:t>
      </w:r>
      <w:r>
        <w:fldChar w:fldCharType="end"/>
      </w:r>
      <w:r>
        <w:fldChar w:fldCharType="end"/>
      </w:r>
    </w:p>
    <w:p>
      <w:pPr>
        <w:ind w:firstLine="420"/>
        <w:rPr>
          <w:sz w:val="24"/>
        </w:rPr>
      </w:pPr>
      <w:r>
        <w:fldChar w:fldCharType="end"/>
      </w:r>
      <w:r>
        <w:rPr>
          <w:rFonts w:hint="eastAsia"/>
          <w:sz w:val="24"/>
        </w:rPr>
        <w:br w:type="page"/>
      </w:r>
    </w:p>
    <w:p>
      <w:pPr>
        <w:pStyle w:val="2"/>
        <w:keepNext w:val="0"/>
        <w:keepLines w:val="0"/>
        <w:numPr>
          <w:ilvl w:val="0"/>
          <w:numId w:val="1"/>
        </w:numPr>
        <w:ind w:firstLineChars="0"/>
      </w:pPr>
      <w:bookmarkStart w:id="6" w:name="_Toc96439565"/>
      <w:bookmarkStart w:id="7" w:name="_Toc23724"/>
      <w:r>
        <w:rPr>
          <w:rFonts w:hint="eastAsia"/>
        </w:rPr>
        <w:t>名词描述</w:t>
      </w:r>
      <w:bookmarkEnd w:id="6"/>
    </w:p>
    <w:p>
      <w:pPr>
        <w:numPr>
          <w:ilvl w:val="0"/>
          <w:numId w:val="2"/>
        </w:numPr>
        <w:ind w:firstLineChars="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三方应用：接入到加解密服务平台的应用。</w:t>
      </w:r>
    </w:p>
    <w:bookmarkEnd w:id="7"/>
    <w:p>
      <w:pPr>
        <w:pStyle w:val="2"/>
        <w:keepNext w:val="0"/>
        <w:keepLines w:val="0"/>
        <w:numPr>
          <w:ilvl w:val="0"/>
          <w:numId w:val="1"/>
        </w:numPr>
        <w:ind w:firstLineChars="0"/>
      </w:pPr>
      <w:bookmarkStart w:id="8" w:name="_Toc96439566"/>
      <w:r>
        <w:rPr>
          <w:rFonts w:hint="eastAsia"/>
        </w:rPr>
        <w:t>管理界面原型及服务调用</w:t>
      </w:r>
      <w:bookmarkEnd w:id="8"/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9" w:name="_Toc96439567"/>
      <w:r>
        <w:rPr>
          <w:rFonts w:hint="eastAsia" w:ascii="Calibri" w:hAnsi="Calibri"/>
        </w:rPr>
        <w:t>系统管理</w:t>
      </w:r>
      <w:bookmarkEnd w:id="9"/>
    </w:p>
    <w:p>
      <w:pPr>
        <w:ind w:firstLine="420"/>
        <w:rPr>
          <w:rFonts w:hint="eastAsia"/>
        </w:rPr>
      </w:pPr>
      <w:r>
        <w:rPr>
          <w:rFonts w:hint="eastAsia"/>
        </w:rPr>
        <w:t>使用平台原有的用户管理、角色管控、菜单资源管控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0" w:name="_Toc96439568"/>
      <w:r>
        <w:rPr>
          <w:rFonts w:hint="eastAsia" w:ascii="Calibri" w:hAnsi="Calibri"/>
        </w:rPr>
        <w:t>应用管理</w:t>
      </w:r>
      <w:bookmarkEnd w:id="10"/>
    </w:p>
    <w:p>
      <w:pPr>
        <w:ind w:firstLine="480"/>
        <w:rPr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对三方应用的添加、编辑、启用/禁用、删除、设置加密机、设置主密钥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1" w:name="_Toc96439569"/>
      <w:r>
        <w:rPr>
          <w:rFonts w:hint="eastAsia"/>
        </w:rPr>
        <w:t>菜单路径</w:t>
      </w:r>
      <w:bookmarkEnd w:id="11"/>
    </w:p>
    <w:p>
      <w:pPr>
        <w:ind w:left="425" w:firstLine="0" w:firstLineChars="0"/>
        <w:rPr>
          <w:rFonts w:asciiTheme="minorEastAsia" w:hAnsiTheme="minorEastAsia" w:eastAsiaTheme="minorEastAsia"/>
          <w:sz w:val="24"/>
        </w:rPr>
      </w:pPr>
      <w:r>
        <w:rPr>
          <w:rFonts w:hint="eastAsia" w:asciiTheme="minorEastAsia" w:hAnsiTheme="minorEastAsia" w:eastAsiaTheme="minorEastAsia"/>
          <w:sz w:val="24"/>
        </w:rPr>
        <w:t>应用管理</w:t>
      </w:r>
      <w:r>
        <w:rPr>
          <w:rFonts w:asciiTheme="minorEastAsia" w:hAnsiTheme="minorEastAsia" w:eastAsiaTheme="minorEastAsia"/>
          <w:sz w:val="24"/>
        </w:rPr>
        <w:sym w:font="Wingdings" w:char="F0E0"/>
      </w:r>
      <w:r>
        <w:rPr>
          <w:rFonts w:hint="eastAsia" w:asciiTheme="minorEastAsia" w:hAnsiTheme="minorEastAsia" w:eastAsiaTheme="minorEastAsia"/>
          <w:sz w:val="24"/>
        </w:rPr>
        <w:t xml:space="preserve"> 三方应用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2" w:name="_Toc96439570"/>
      <w:r>
        <w:rPr>
          <w:rFonts w:hint="eastAsia"/>
        </w:rPr>
        <w:t>界面及服务标注</w:t>
      </w:r>
      <w:bookmarkEnd w:id="12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3" w:name="_Toc96439571"/>
      <w:r>
        <w:rPr>
          <w:rFonts w:hint="eastAsia"/>
        </w:rPr>
        <w:t>服务接口</w:t>
      </w:r>
      <w:bookmarkEnd w:id="13"/>
    </w:p>
    <w:p>
      <w:pPr>
        <w:ind w:firstLine="480"/>
        <w:rPr>
          <w:sz w:val="24"/>
        </w:rPr>
      </w:pPr>
      <w:r>
        <w:rPr>
          <w:rFonts w:hint="eastAsia"/>
          <w:sz w:val="24"/>
        </w:rPr>
        <w:t>使用的是统一用户的增删改查。</w:t>
      </w:r>
    </w:p>
    <w:p>
      <w:pPr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设置加密机接口：</w:t>
      </w:r>
    </w:p>
    <w:p>
      <w:pPr>
        <w:ind w:firstLine="400"/>
        <w:rPr>
          <w:rFonts w:hint="eastAsia"/>
          <w:sz w:val="24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ipher/app/updateEncryptor.do</w:t>
      </w:r>
    </w:p>
    <w:p>
      <w:pPr>
        <w:numPr>
          <w:ilvl w:val="0"/>
          <w:numId w:val="4"/>
        </w:numPr>
        <w:ind w:firstLineChars="0"/>
        <w:rPr>
          <w:sz w:val="24"/>
        </w:rPr>
      </w:pPr>
      <w:r>
        <w:rPr>
          <w:rFonts w:hint="eastAsia"/>
          <w:sz w:val="24"/>
        </w:rPr>
        <w:t>设置主密钥接口：</w:t>
      </w:r>
    </w:p>
    <w:p>
      <w:pPr>
        <w:ind w:firstLine="400"/>
        <w:rPr>
          <w:rFonts w:hint="eastAsia"/>
          <w:sz w:val="24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ipher/app/updateAppIpkIndex.do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4" w:name="_Toc96439572"/>
      <w:r>
        <w:rPr>
          <w:rFonts w:hint="eastAsia" w:ascii="Calibri" w:hAnsi="Calibri"/>
        </w:rPr>
        <w:t>加密机管理</w:t>
      </w:r>
      <w:bookmarkEnd w:id="14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5" w:name="_Toc96439573"/>
      <w:r>
        <w:rPr>
          <w:rFonts w:hint="eastAsia"/>
        </w:rPr>
        <w:t>菜单路径</w:t>
      </w:r>
      <w:bookmarkEnd w:id="15"/>
    </w:p>
    <w:p>
      <w:pPr>
        <w:ind w:firstLine="48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加密机管理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6" w:name="_Toc96439574"/>
      <w:r>
        <w:rPr>
          <w:rFonts w:hint="eastAsia"/>
        </w:rPr>
        <w:t>界面及服务标注</w:t>
      </w:r>
      <w:bookmarkEnd w:id="16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7" w:name="_Toc96439575"/>
      <w:r>
        <w:rPr>
          <w:rFonts w:hint="eastAsia"/>
        </w:rPr>
        <w:t>服务接口</w:t>
      </w:r>
      <w:bookmarkEnd w:id="17"/>
    </w:p>
    <w:p>
      <w:pPr>
        <w:ind w:firstLine="420" w:firstLineChars="0"/>
      </w:pPr>
      <w:r>
        <w:rPr>
          <w:rFonts w:hint="eastAsia"/>
        </w:rPr>
        <w:t>使用低代码平台进行配置出的表单设计，视图设计。</w:t>
      </w:r>
    </w:p>
    <w:p>
      <w:pPr>
        <w:ind w:firstLine="420" w:firstLineChars="0"/>
        <w:rPr>
          <w:rFonts w:hint="eastAsia"/>
        </w:rPr>
      </w:pPr>
      <w:r>
        <w:rPr>
          <w:rFonts w:hint="eastAsia"/>
        </w:rPr>
        <w:t>涉及到的接口是低代码内部自适应的增删改查接口。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18" w:name="_Toc96439576"/>
      <w:r>
        <w:rPr>
          <w:rFonts w:hint="eastAsia" w:ascii="Calibri" w:hAnsi="Calibri"/>
        </w:rPr>
        <w:t>密钥管理</w:t>
      </w:r>
      <w:bookmarkEnd w:id="18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19" w:name="_Toc96439577"/>
      <w:r>
        <w:rPr>
          <w:rFonts w:hint="eastAsia"/>
        </w:rPr>
        <w:t>菜单路径</w:t>
      </w:r>
      <w:bookmarkEnd w:id="19"/>
    </w:p>
    <w:p>
      <w:pPr>
        <w:ind w:firstLine="48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密钥管理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0" w:name="_Toc96439578"/>
      <w:r>
        <w:rPr>
          <w:rFonts w:hint="eastAsia"/>
        </w:rPr>
        <w:t>界面及服务标注</w:t>
      </w:r>
      <w:bookmarkEnd w:id="20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1" w:name="_Toc96439579"/>
      <w:r>
        <w:rPr>
          <w:rFonts w:hint="eastAsia"/>
        </w:rPr>
        <w:t>服务接口</w:t>
      </w:r>
      <w:bookmarkEnd w:id="21"/>
    </w:p>
    <w:p>
      <w:pPr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密钥配置：使用低代码视图设计,</w:t>
      </w:r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调用api接口：</w:t>
      </w:r>
      <w:r>
        <w:rPr>
          <w:sz w:val="24"/>
        </w:rPr>
        <w:t>/risen/core/uams/mag/showCoreUamsApp.do</w:t>
      </w:r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视图配置时配置的请求参数</w:t>
      </w:r>
    </w:p>
    <w:p>
      <w:pPr>
        <w:ind w:firstLine="0" w:firstLineChars="0"/>
        <w:rPr>
          <w:sz w:val="24"/>
        </w:rPr>
      </w:pPr>
      <w:r>
        <w:rPr>
          <w:sz w:val="24"/>
        </w:rPr>
        <w:t>{</w:t>
      </w:r>
    </w:p>
    <w:p>
      <w:pPr>
        <w:ind w:firstLine="0" w:firstLineChars="0"/>
        <w:rPr>
          <w:sz w:val="24"/>
        </w:rPr>
      </w:pPr>
      <w:r>
        <w:rPr>
          <w:sz w:val="24"/>
        </w:rPr>
        <w:t>"CMD":"LIST",</w:t>
      </w:r>
    </w:p>
    <w:p>
      <w:pPr>
        <w:ind w:firstLine="0" w:firstLineChars="0"/>
        <w:rPr>
          <w:sz w:val="24"/>
        </w:rPr>
      </w:pPr>
      <w:r>
        <w:rPr>
          <w:sz w:val="24"/>
        </w:rPr>
        <w:t>"TYPE":"jsn_grid"</w:t>
      </w:r>
    </w:p>
    <w:p>
      <w:pPr>
        <w:ind w:firstLine="0" w:firstLineChars="0"/>
        <w:rPr>
          <w:sz w:val="24"/>
        </w:rPr>
      </w:pPr>
      <w:r>
        <w:rPr>
          <w:sz w:val="24"/>
        </w:rPr>
        <w:t>}</w:t>
      </w:r>
    </w:p>
    <w:p>
      <w:pPr>
        <w:ind w:firstLine="0" w:firstLineChars="0"/>
        <w:rPr>
          <w:sz w:val="24"/>
        </w:rPr>
      </w:pPr>
    </w:p>
    <w:p>
      <w:pPr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密钥策略管理：密钥策略新建、编辑。使用低代码配置，</w:t>
      </w:r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新建接口和编辑接口：使用的是低代码表单视图配置后低代码自适应接口。</w:t>
      </w:r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查询列表接口：</w:t>
      </w:r>
      <w:r>
        <w:rPr>
          <w:sz w:val="24"/>
        </w:rPr>
        <w:t>/risen/cipher/app/strategy/showCipherAppStrategy</w:t>
      </w:r>
    </w:p>
    <w:p>
      <w:pPr>
        <w:ind w:firstLine="0" w:firstLineChars="0"/>
        <w:rPr>
          <w:sz w:val="24"/>
        </w:rPr>
      </w:pPr>
    </w:p>
    <w:p>
      <w:pPr>
        <w:numPr>
          <w:ilvl w:val="0"/>
          <w:numId w:val="6"/>
        </w:numPr>
        <w:ind w:firstLineChars="0"/>
        <w:rPr>
          <w:sz w:val="24"/>
        </w:rPr>
      </w:pPr>
      <w:r>
        <w:rPr>
          <w:rFonts w:hint="eastAsia"/>
          <w:sz w:val="24"/>
        </w:rPr>
        <w:t>密钥查看：</w:t>
      </w:r>
    </w:p>
    <w:p>
      <w:pPr>
        <w:ind w:firstLine="0" w:firstLineChars="0"/>
        <w:rPr>
          <w:rFonts w:ascii="Segoe UI" w:hAnsi="Segoe UI" w:cs="Segoe UI"/>
          <w:sz w:val="20"/>
          <w:szCs w:val="20"/>
          <w:shd w:val="clear" w:color="auto" w:fill="ECEEF1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 xml:space="preserve">/risen/cipher/app/strategy/appStrategy/keyView.do   </w:t>
      </w:r>
      <w:r>
        <w:rPr>
          <w:rFonts w:hint="eastAsia" w:ascii="Segoe UI" w:hAnsi="Segoe UI" w:cs="Segoe UI"/>
          <w:sz w:val="20"/>
          <w:szCs w:val="20"/>
          <w:shd w:val="clear" w:color="auto" w:fill="ECEEF1"/>
        </w:rPr>
        <w:t>get请求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22" w:name="_Toc96439580"/>
      <w:r>
        <w:rPr>
          <w:rFonts w:hint="eastAsia" w:ascii="Calibri" w:hAnsi="Calibri"/>
        </w:rPr>
        <w:t>日志管理</w:t>
      </w:r>
      <w:bookmarkEnd w:id="22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3" w:name="_Toc96439581"/>
      <w:r>
        <w:rPr>
          <w:rFonts w:hint="eastAsia"/>
        </w:rPr>
        <w:t>菜单路径</w:t>
      </w:r>
      <w:bookmarkEnd w:id="23"/>
    </w:p>
    <w:p>
      <w:pPr>
        <w:ind w:firstLine="48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日志管理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4" w:name="_Toc96439582"/>
      <w:r>
        <w:rPr>
          <w:rFonts w:hint="eastAsia"/>
        </w:rPr>
        <w:t>界面及服务标注</w:t>
      </w:r>
      <w:bookmarkEnd w:id="24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5" w:name="_Toc96439583"/>
      <w:r>
        <w:rPr>
          <w:rFonts w:hint="eastAsia"/>
        </w:rPr>
        <w:t>服务接口</w:t>
      </w:r>
      <w:bookmarkEnd w:id="25"/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使用低代码视图设计,调用api接口：</w:t>
      </w:r>
    </w:p>
    <w:p>
      <w:pPr>
        <w:ind w:firstLine="0" w:firstLineChars="0"/>
        <w:rPr>
          <w:sz w:val="24"/>
        </w:rPr>
      </w:pPr>
    </w:p>
    <w:p>
      <w:pPr>
        <w:numPr>
          <w:ilvl w:val="0"/>
          <w:numId w:val="7"/>
        </w:numPr>
        <w:ind w:firstLineChars="0"/>
        <w:rPr>
          <w:sz w:val="24"/>
        </w:rPr>
      </w:pPr>
      <w:r>
        <w:rPr>
          <w:rFonts w:hint="eastAsia"/>
          <w:sz w:val="24"/>
        </w:rPr>
        <w:t>登录日志：</w:t>
      </w:r>
    </w:p>
    <w:p>
      <w:pPr>
        <w:ind w:firstLine="0" w:firstLineChars="0"/>
        <w:rPr>
          <w:sz w:val="24"/>
        </w:rPr>
      </w:pPr>
      <w:r>
        <w:rPr>
          <w:sz w:val="24"/>
        </w:rPr>
        <w:t>/risen/core/mag/log/findByCustomQueryCoreLog.action</w:t>
      </w:r>
    </w:p>
    <w:p>
      <w:pPr>
        <w:ind w:firstLine="0" w:firstLineChars="0"/>
        <w:rPr>
          <w:sz w:val="24"/>
        </w:rPr>
      </w:pPr>
      <w:r>
        <w:rPr>
          <w:rFonts w:hint="eastAsia"/>
          <w:sz w:val="24"/>
        </w:rPr>
        <w:t>视图配置时默认请求参数：</w:t>
      </w:r>
    </w:p>
    <w:p>
      <w:pPr>
        <w:ind w:firstLine="0" w:firstLineChars="0"/>
        <w:rPr>
          <w:rFonts w:hint="eastAsia"/>
          <w:sz w:val="24"/>
        </w:rPr>
      </w:pPr>
      <w:r>
        <w:rPr>
          <w:sz w:val="24"/>
        </w:rPr>
        <w:t>{"strMap.CQ":"{\"OF\":[],\"CF\":[{\"GROUP\":[{\"colName\":\"crlogType\",\"OP\":\"LIKE\",\"value\":\"L\"}]}]}"}</w:t>
      </w:r>
    </w:p>
    <w:p>
      <w:pPr>
        <w:ind w:firstLine="0" w:firstLineChars="0"/>
        <w:rPr>
          <w:sz w:val="24"/>
        </w:rPr>
      </w:pPr>
    </w:p>
    <w:p>
      <w:pPr>
        <w:numPr>
          <w:ilvl w:val="0"/>
          <w:numId w:val="7"/>
        </w:numPr>
        <w:ind w:firstLineChars="0"/>
        <w:rPr>
          <w:sz w:val="24"/>
        </w:rPr>
      </w:pPr>
      <w:r>
        <w:rPr>
          <w:rFonts w:hint="eastAsia"/>
          <w:sz w:val="24"/>
        </w:rPr>
        <w:t>操作日志：</w:t>
      </w:r>
    </w:p>
    <w:p>
      <w:pPr>
        <w:ind w:firstLine="0" w:firstLineChars="0"/>
        <w:rPr>
          <w:rFonts w:ascii="Segoe UI" w:hAnsi="Segoe UI" w:cs="Segoe UI"/>
          <w:sz w:val="20"/>
          <w:szCs w:val="20"/>
          <w:shd w:val="clear" w:color="auto" w:fill="ECEEF1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ore/mag/log/findByCustomQueryCoreLog.action</w:t>
      </w:r>
    </w:p>
    <w:p>
      <w:pPr>
        <w:ind w:firstLine="0" w:firstLineChars="0"/>
        <w:rPr>
          <w:rFonts w:hint="eastAsia"/>
          <w:sz w:val="24"/>
        </w:rPr>
      </w:pPr>
      <w:r>
        <w:rPr>
          <w:rFonts w:hint="eastAsia"/>
          <w:sz w:val="24"/>
        </w:rPr>
        <w:t>视图配置时默认请求参数：</w:t>
      </w:r>
    </w:p>
    <w:p>
      <w:pPr>
        <w:ind w:firstLine="0" w:firstLineChars="0"/>
        <w:rPr>
          <w:sz w:val="24"/>
        </w:rPr>
      </w:pPr>
      <w:r>
        <w:rPr>
          <w:sz w:val="24"/>
        </w:rPr>
        <w:t>{"strMap.CQ": "{\"OF\":[],\"CF\":[{\"GROUP\":[{\"colName\":\"crlogType\",\"OP\":\"LIKE\",\"value\":\"A\"}, {\"OP\": \"OR\" },{ \"colName\": \"crlogType\", \"OP\": \"LIKE\", \"value\": \"D\"},{ \"OP\": \"OR\" },{ \"colName\": \"crlogType\", \"OP\": \"LIKE\", \"value\": \"U\" }]}]}"}</w:t>
      </w:r>
    </w:p>
    <w:p>
      <w:pPr>
        <w:ind w:firstLine="0" w:firstLineChars="0"/>
        <w:rPr>
          <w:sz w:val="24"/>
        </w:rPr>
      </w:pPr>
    </w:p>
    <w:p>
      <w:pPr>
        <w:numPr>
          <w:ilvl w:val="0"/>
          <w:numId w:val="7"/>
        </w:numPr>
        <w:ind w:firstLineChars="0"/>
        <w:rPr>
          <w:sz w:val="24"/>
        </w:rPr>
      </w:pPr>
      <w:r>
        <w:rPr>
          <w:rFonts w:hint="eastAsia"/>
          <w:sz w:val="24"/>
        </w:rPr>
        <w:t>服务日志：</w:t>
      </w:r>
    </w:p>
    <w:p>
      <w:pPr>
        <w:ind w:firstLine="0" w:firstLineChars="0"/>
        <w:rPr>
          <w:rFonts w:ascii="Segoe UI" w:hAnsi="Segoe UI" w:cs="Segoe UI"/>
          <w:sz w:val="20"/>
          <w:szCs w:val="20"/>
          <w:shd w:val="clear" w:color="auto" w:fill="ECEEF1"/>
        </w:rPr>
      </w:pPr>
      <w:r>
        <w:rPr>
          <w:rFonts w:ascii="Segoe UI" w:hAnsi="Segoe UI" w:cs="Segoe UI"/>
          <w:sz w:val="20"/>
          <w:szCs w:val="20"/>
          <w:shd w:val="clear" w:color="auto" w:fill="ECEEF1"/>
        </w:rPr>
        <w:t>/risen/cipher/service/log/showCipherServiceLog.do</w:t>
      </w:r>
    </w:p>
    <w:p>
      <w:pPr>
        <w:ind w:firstLine="0" w:firstLineChars="0"/>
        <w:rPr>
          <w:rFonts w:hint="eastAsia"/>
          <w:sz w:val="24"/>
        </w:rPr>
      </w:pPr>
      <w:r>
        <w:rPr>
          <w:rFonts w:hint="eastAsia"/>
          <w:sz w:val="24"/>
        </w:rPr>
        <w:t>视图配置时默认请求参数：</w:t>
      </w:r>
    </w:p>
    <w:p>
      <w:pPr>
        <w:ind w:firstLine="0" w:firstLineChars="0"/>
        <w:rPr>
          <w:rFonts w:hint="eastAsia"/>
          <w:sz w:val="24"/>
        </w:rPr>
      </w:pPr>
      <w:r>
        <w:rPr>
          <w:sz w:val="24"/>
        </w:rPr>
        <w:t>{"CMD":"LIST","TYPE":"jsn_grid","strMap.CQ":"{\"OF\":[],\"CF\":[]}","strMap.ECQ":"{\"OF\":[],\"CF\":[]}"}</w:t>
      </w:r>
    </w:p>
    <w:p>
      <w:pPr>
        <w:pStyle w:val="2"/>
        <w:keepNext w:val="0"/>
        <w:keepLines w:val="0"/>
        <w:numPr>
          <w:ilvl w:val="0"/>
          <w:numId w:val="1"/>
        </w:numPr>
        <w:ind w:firstLineChars="0"/>
      </w:pPr>
      <w:bookmarkStart w:id="26" w:name="_Toc96439584"/>
      <w:r>
        <w:rPr>
          <w:rFonts w:hint="eastAsia"/>
        </w:rPr>
        <w:t>服务开发规范</w:t>
      </w:r>
      <w:bookmarkEnd w:id="26"/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27" w:name="_Toc96439585"/>
      <w:r>
        <w:rPr>
          <w:rFonts w:hint="eastAsia" w:ascii="Calibri" w:hAnsi="Calibri"/>
        </w:rPr>
        <w:t>获取密钥</w:t>
      </w:r>
      <w:bookmarkEnd w:id="27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8" w:name="_Toc96439586"/>
      <w:r>
        <w:rPr>
          <w:rFonts w:hint="eastAsia"/>
        </w:rPr>
        <w:t>接口描述</w:t>
      </w:r>
      <w:bookmarkEnd w:id="28"/>
    </w:p>
    <w:p>
      <w:pPr>
        <w:pStyle w:val="79"/>
        <w:ind w:firstLine="560"/>
        <w:rPr>
          <w:rFonts w:hint="eastAsia"/>
        </w:rPr>
      </w:pPr>
      <w:r>
        <w:t>为了满足加密粒度的要求，应用系统需要使用不同的密钥来对不同的数据进行加密，因此应用系统在需要新密钥对新数据进行加密时，需要调用该接口来获取新密钥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29" w:name="_Toc96439587"/>
      <w:r>
        <w:rPr>
          <w:rFonts w:hint="eastAsia"/>
        </w:rPr>
        <w:t>服务接口</w:t>
      </w:r>
      <w:bookmarkEnd w:id="29"/>
    </w:p>
    <w:p>
      <w:pPr>
        <w:pStyle w:val="5"/>
        <w:ind w:firstLine="562"/>
      </w:pPr>
      <w:bookmarkStart w:id="30" w:name="_Toc96439588"/>
      <w:r>
        <w:t>3.1.2.1</w:t>
      </w:r>
      <w:r>
        <w:rPr>
          <w:rFonts w:hint="eastAsia"/>
        </w:rPr>
        <w:t>接口定义</w:t>
      </w:r>
      <w:bookmarkEnd w:id="30"/>
    </w:p>
    <w:p>
      <w:pPr>
        <w:ind w:firstLine="420"/>
        <w:rPr>
          <w:rFonts w:hint="eastAsia"/>
        </w:rPr>
      </w:pPr>
      <w:r>
        <w:t>接口名称：/api/</w:t>
      </w:r>
      <w:r>
        <w:rPr>
          <w:rFonts w:ascii="Consolas" w:hAnsi="Consolas" w:cs="Consolas" w:eastAsiaTheme="minorEastAsia"/>
          <w:color w:val="000000"/>
          <w:kern w:val="0"/>
          <w:sz w:val="18"/>
          <w:szCs w:val="18"/>
        </w:rPr>
        <w:t>getDataKey</w:t>
      </w:r>
      <w:r>
        <w:t>通信协议：http 请求方式：pos</w:t>
      </w:r>
      <w:r>
        <w:rPr>
          <w:rFonts w:hint="eastAsia"/>
        </w:rPr>
        <w:t>t</w:t>
      </w:r>
    </w:p>
    <w:p>
      <w:pPr>
        <w:pStyle w:val="5"/>
        <w:ind w:firstLine="562"/>
      </w:pPr>
      <w:bookmarkStart w:id="31" w:name="_Toc96439589"/>
      <w:r>
        <w:t>3.1.2.2</w:t>
      </w:r>
      <w:r>
        <w:rPr>
          <w:rFonts w:hint="eastAsia"/>
        </w:rPr>
        <w:t>请求参数</w:t>
      </w:r>
      <w:bookmarkEnd w:id="31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>
        <w:rPr>
          <w:rFonts w:hint="cs" w:ascii="Courier New" w:hAnsi="宋体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>
        <w:rPr>
          <w:rFonts w:hint="cs" w:ascii="Courier New" w:hAnsi="宋体" w:cs="Courier New"/>
          <w:color w:val="000000"/>
          <w:kern w:val="0"/>
          <w:sz w:val="18"/>
          <w:szCs w:val="18"/>
        </w:rPr>
        <w:t>    </w:t>
      </w:r>
      <w:r>
        <w:rPr>
          <w:rFonts w:hint="cs" w:ascii="Courier New" w:hAnsi="宋体" w:cs="Courier New"/>
          <w:color w:val="A31515"/>
          <w:kern w:val="0"/>
          <w:sz w:val="18"/>
          <w:szCs w:val="18"/>
        </w:rPr>
        <w:t>"appCode"</w:t>
      </w:r>
      <w:r>
        <w:rPr>
          <w:rFonts w:hint="cs" w:ascii="Courier New" w:hAnsi="宋体" w:cs="Courier New"/>
          <w:color w:val="000000"/>
          <w:kern w:val="0"/>
          <w:sz w:val="18"/>
          <w:szCs w:val="18"/>
        </w:rPr>
        <w:t>: </w:t>
      </w:r>
      <w:r>
        <w:rPr>
          <w:rFonts w:hint="cs" w:ascii="Courier New" w:hAnsi="宋体" w:cs="Courier New"/>
          <w:color w:val="0451A5"/>
          <w:kern w:val="0"/>
          <w:sz w:val="18"/>
          <w:szCs w:val="18"/>
        </w:rPr>
        <w:t>"8C09761853134B6DA11B906162253ECC"</w:t>
      </w:r>
      <w:r>
        <w:rPr>
          <w:rFonts w:hint="cs" w:ascii="Courier New" w:hAnsi="宋体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>
        <w:rPr>
          <w:rFonts w:hint="cs" w:ascii="Courier New" w:hAnsi="宋体" w:cs="Courier New"/>
          <w:color w:val="000000"/>
          <w:kern w:val="0"/>
          <w:sz w:val="18"/>
          <w:szCs w:val="18"/>
        </w:rPr>
        <w:t>    </w:t>
      </w:r>
      <w:r>
        <w:rPr>
          <w:rFonts w:hint="cs" w:ascii="Courier New" w:hAnsi="宋体" w:cs="Courier New"/>
          <w:color w:val="A31515"/>
          <w:kern w:val="0"/>
          <w:sz w:val="18"/>
          <w:szCs w:val="18"/>
        </w:rPr>
        <w:t>"size"</w:t>
      </w:r>
      <w:r>
        <w:rPr>
          <w:rFonts w:hint="cs" w:ascii="Courier New" w:hAnsi="宋体" w:cs="Courier New"/>
          <w:color w:val="000000"/>
          <w:kern w:val="0"/>
          <w:sz w:val="18"/>
          <w:szCs w:val="18"/>
        </w:rPr>
        <w:t>: </w:t>
      </w:r>
      <w:r>
        <w:rPr>
          <w:rFonts w:hint="cs" w:ascii="Courier New" w:hAnsi="宋体" w:cs="Courier New"/>
          <w:color w:val="0451A5"/>
          <w:kern w:val="0"/>
          <w:sz w:val="18"/>
          <w:szCs w:val="18"/>
        </w:rPr>
        <w:t>"</w:t>
      </w:r>
      <w:r>
        <w:rPr>
          <w:rFonts w:ascii="Courier New" w:hAnsi="宋体" w:cs="Courier New"/>
          <w:color w:val="0451A5"/>
          <w:kern w:val="0"/>
          <w:sz w:val="18"/>
          <w:szCs w:val="18"/>
        </w:rPr>
        <w:t>2</w:t>
      </w:r>
      <w:r>
        <w:rPr>
          <w:rFonts w:hint="cs" w:ascii="Courier New" w:hAnsi="宋体" w:cs="Courier New"/>
          <w:color w:val="0451A5"/>
          <w:kern w:val="0"/>
          <w:sz w:val="18"/>
          <w:szCs w:val="18"/>
        </w:rPr>
        <w:t>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本次生成的密钥数量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宋体" w:cs="Courier New"/>
          <w:color w:val="000000"/>
          <w:kern w:val="0"/>
          <w:sz w:val="18"/>
          <w:szCs w:val="18"/>
        </w:rPr>
      </w:pPr>
      <w:r>
        <w:rPr>
          <w:rFonts w:hint="cs" w:ascii="Courier New" w:hAnsi="宋体" w:cs="Courier New"/>
          <w:color w:val="000000"/>
          <w:kern w:val="0"/>
          <w:sz w:val="18"/>
          <w:szCs w:val="18"/>
        </w:rPr>
        <w:t>   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hint="eastAsia" w:ascii="Courier New" w:hAnsi="宋体" w:cs="Courier New"/>
          <w:color w:val="000000"/>
          <w:kern w:val="0"/>
          <w:sz w:val="18"/>
          <w:szCs w:val="18"/>
        </w:rPr>
      </w:pPr>
      <w:r>
        <w:rPr>
          <w:rFonts w:hint="cs" w:ascii="Courier New" w:hAnsi="宋体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32" w:name="_Toc96439590"/>
      <w:r>
        <w:t>3.1.2.3</w:t>
      </w:r>
      <w:r>
        <w:rPr>
          <w:rFonts w:hint="eastAsia"/>
        </w:rPr>
        <w:t>响应参数：</w:t>
      </w:r>
      <w:bookmarkEnd w:id="32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[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17f0aa50dd0536d5f3a32774181a046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,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c92473c7760a85feba00e001ddbdcba7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],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0" w:firstLineChars="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33" w:name="_Toc96439591"/>
      <w:r>
        <w:rPr>
          <w:rFonts w:hint="eastAsia" w:ascii="Calibri" w:hAnsi="Calibri"/>
        </w:rPr>
        <w:t>数据加密接口</w:t>
      </w:r>
      <w:bookmarkEnd w:id="33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34" w:name="_Toc96439592"/>
      <w:r>
        <w:rPr>
          <w:rFonts w:hint="eastAsia"/>
        </w:rPr>
        <w:t>接口描述</w:t>
      </w:r>
      <w:bookmarkEnd w:id="34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对于一些重要的用户信息、组织机构信息、日志信息等可以使用该接口对相关的数据进行加密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35" w:name="_Toc96439593"/>
      <w:r>
        <w:rPr>
          <w:rFonts w:hint="eastAsia"/>
        </w:rPr>
        <w:t>接口业务流程图</w:t>
      </w:r>
      <w:bookmarkEnd w:id="35"/>
    </w:p>
    <w:p>
      <w:pPr>
        <w:ind w:firstLine="420"/>
      </w:pPr>
      <w:r>
        <w:object>
          <v:shape id="_x0000_i1025" o:spt="75" type="#_x0000_t75" style="height:273.5pt;width:414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36" w:name="_Toc96439594"/>
      <w:r>
        <w:rPr>
          <w:rFonts w:hint="eastAsia"/>
        </w:rPr>
        <w:t>服务接口</w:t>
      </w:r>
      <w:bookmarkEnd w:id="36"/>
    </w:p>
    <w:p>
      <w:pPr>
        <w:pStyle w:val="5"/>
        <w:ind w:firstLine="562"/>
      </w:pPr>
      <w:bookmarkStart w:id="37" w:name="_Toc96439595"/>
      <w:r>
        <w:t>3.2.3.1</w:t>
      </w:r>
      <w:r>
        <w:rPr>
          <w:rFonts w:hint="eastAsia"/>
        </w:rPr>
        <w:t>接口定义</w:t>
      </w:r>
      <w:bookmarkEnd w:id="37"/>
    </w:p>
    <w:p>
      <w:pPr>
        <w:ind w:firstLine="420"/>
      </w:pPr>
      <w:r>
        <w:t>接口名称： /api/encryptData通信协议：http 请求方式：pos</w:t>
      </w:r>
      <w:r>
        <w:rPr>
          <w:rFonts w:hint="eastAsia"/>
        </w:rPr>
        <w:t>t</w:t>
      </w:r>
    </w:p>
    <w:p>
      <w:pPr>
        <w:pStyle w:val="5"/>
        <w:ind w:firstLine="562"/>
      </w:pPr>
      <w:bookmarkStart w:id="38" w:name="_Toc96439596"/>
      <w:r>
        <w:t>3.2.3.2</w:t>
      </w:r>
      <w:r>
        <w:rPr>
          <w:rFonts w:hint="eastAsia"/>
        </w:rPr>
        <w:t>请求参数</w:t>
      </w:r>
      <w:bookmarkEnd w:id="38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DFB41EB431524D84A34F64546FF341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47ac46530bac8de869896c8db7de7c69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"13212344321" 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39" w:name="_Toc96439597"/>
      <w:r>
        <w:t>3.2.3.3</w:t>
      </w:r>
      <w:r>
        <w:rPr>
          <w:rFonts w:hint="eastAsia"/>
        </w:rPr>
        <w:t>响应参数</w:t>
      </w:r>
      <w:bookmarkEnd w:id="39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left="420" w:leftChars="200"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42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40" w:name="_Toc96439598"/>
      <w:r>
        <w:rPr>
          <w:rFonts w:hint="eastAsia" w:ascii="Calibri" w:hAnsi="Calibri"/>
        </w:rPr>
        <w:t>数据解密</w:t>
      </w:r>
      <w:bookmarkEnd w:id="40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41" w:name="_Toc96439599"/>
      <w:r>
        <w:rPr>
          <w:rFonts w:hint="eastAsia"/>
        </w:rPr>
        <w:t>接口描述</w:t>
      </w:r>
      <w:bookmarkEnd w:id="41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用于数据的解密操作，在应用系统的数据进行页面展示时，调用此接口将数据解密后展示明文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42" w:name="_Toc96439600"/>
      <w:r>
        <w:rPr>
          <w:rFonts w:hint="eastAsia"/>
        </w:rPr>
        <w:t>接口流程图</w:t>
      </w:r>
      <w:bookmarkEnd w:id="42"/>
    </w:p>
    <w:p>
      <w:pPr>
        <w:ind w:firstLine="0" w:firstLineChars="0"/>
      </w:pPr>
      <w:r>
        <w:object>
          <v:shape id="_x0000_i1026" o:spt="75" type="#_x0000_t75" style="height:277.8pt;width:414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  <w:r>
        <w:tab/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  <w:rPr>
          <w:rFonts w:hint="eastAsia"/>
        </w:rPr>
      </w:pPr>
      <w:bookmarkStart w:id="43" w:name="_Toc96439601"/>
      <w:r>
        <w:rPr>
          <w:rFonts w:hint="eastAsia"/>
        </w:rPr>
        <w:t>服务接口</w:t>
      </w:r>
      <w:bookmarkEnd w:id="43"/>
    </w:p>
    <w:p>
      <w:pPr>
        <w:pStyle w:val="5"/>
        <w:ind w:firstLine="562"/>
        <w:rPr>
          <w:rFonts w:hint="eastAsia"/>
        </w:rPr>
      </w:pPr>
      <w:bookmarkStart w:id="44" w:name="_Toc96439602"/>
      <w:r>
        <w:t>3.3.3.1</w:t>
      </w:r>
      <w:r>
        <w:rPr>
          <w:rFonts w:hint="eastAsia"/>
        </w:rPr>
        <w:t>接口定义</w:t>
      </w:r>
      <w:bookmarkEnd w:id="44"/>
    </w:p>
    <w:p>
      <w:pPr>
        <w:ind w:firstLine="420"/>
      </w:pPr>
      <w:r>
        <w:t>接口名称： /api/decryptData 通信协议：http 请求方式：pos</w:t>
      </w:r>
      <w:r>
        <w:rPr>
          <w:rFonts w:hint="eastAsia"/>
        </w:rPr>
        <w:t>t</w:t>
      </w:r>
    </w:p>
    <w:p>
      <w:pPr>
        <w:pStyle w:val="5"/>
        <w:ind w:firstLine="562"/>
      </w:pPr>
      <w:bookmarkStart w:id="45" w:name="_Toc96439603"/>
      <w:r>
        <w:t>3.3.3.2</w:t>
      </w:r>
      <w:r>
        <w:rPr>
          <w:rFonts w:hint="eastAsia"/>
        </w:rPr>
        <w:t>请求参数</w:t>
      </w:r>
      <w:bookmarkEnd w:id="45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fb1192655db0f620dca5cfdb2da3ed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6c4b63f8d3b74813d30830ca7accb3fdbe57d625ddd1615a733d6d64544eaa3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46" w:name="_Toc96439604"/>
      <w:r>
        <w:t>3.3.3.3</w:t>
      </w:r>
      <w:r>
        <w:rPr>
          <w:rFonts w:hint="eastAsia"/>
        </w:rPr>
        <w:t>响应参数</w:t>
      </w:r>
      <w:bookmarkEnd w:id="46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47" w:name="_Toc96439605"/>
      <w:r>
        <w:rPr>
          <w:rFonts w:hint="eastAsia"/>
        </w:rPr>
        <w:t>批量数据加密</w:t>
      </w:r>
      <w:bookmarkEnd w:id="47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48" w:name="_Toc96439606"/>
      <w:r>
        <w:rPr>
          <w:rFonts w:hint="eastAsia"/>
        </w:rPr>
        <w:t>接口描述</w:t>
      </w:r>
      <w:bookmarkEnd w:id="48"/>
    </w:p>
    <w:p>
      <w:pPr>
        <w:ind w:left="900" w:firstLine="0" w:firstLineChars="0"/>
        <w:rPr>
          <w:rFonts w:hint="eastAsia"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提供给三方应用，进行批量对数据进行加密操作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49" w:name="_Toc96439607"/>
      <w:r>
        <w:rPr>
          <w:rFonts w:hint="eastAsia"/>
        </w:rPr>
        <w:t>服务接口</w:t>
      </w:r>
      <w:bookmarkEnd w:id="49"/>
    </w:p>
    <w:p>
      <w:pPr>
        <w:pStyle w:val="5"/>
        <w:ind w:firstLine="562"/>
      </w:pPr>
      <w:bookmarkStart w:id="50" w:name="_Toc96439608"/>
      <w:r>
        <w:t>3.4.2.1</w:t>
      </w:r>
      <w:r>
        <w:rPr>
          <w:rFonts w:hint="eastAsia"/>
        </w:rPr>
        <w:t>接口定义</w:t>
      </w:r>
      <w:bookmarkEnd w:id="50"/>
    </w:p>
    <w:p>
      <w:pPr>
        <w:ind w:firstLine="420"/>
        <w:rPr>
          <w:rFonts w:hint="eastAsia"/>
        </w:rPr>
      </w:pPr>
      <w:r>
        <w:t>接口名称： /api/batchEncrypt 通信协议：http 请求方式：post</w:t>
      </w:r>
    </w:p>
    <w:p>
      <w:pPr>
        <w:pStyle w:val="5"/>
        <w:ind w:firstLine="562"/>
      </w:pPr>
      <w:bookmarkStart w:id="51" w:name="_Toc96439609"/>
      <w:r>
        <w:t>3.4.2.2</w:t>
      </w:r>
      <w:r>
        <w:rPr>
          <w:rFonts w:hint="eastAsia"/>
        </w:rPr>
        <w:t>请求参数</w:t>
      </w:r>
      <w:bookmarkEnd w:id="51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]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52" w:name="_Toc96439610"/>
      <w:r>
        <w:t>3.4.2.3</w:t>
      </w:r>
      <w:r>
        <w:rPr>
          <w:rFonts w:hint="eastAsia"/>
        </w:rPr>
        <w:t>响应参数：</w:t>
      </w:r>
      <w:bookmarkEnd w:id="52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]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0" w:firstLineChars="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53" w:name="_Toc96439611"/>
      <w:r>
        <w:rPr>
          <w:rFonts w:hint="eastAsia" w:ascii="Calibri" w:hAnsi="Calibri"/>
        </w:rPr>
        <w:t>批量数据解密接口</w:t>
      </w:r>
      <w:bookmarkEnd w:id="53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54" w:name="_Toc96439612"/>
      <w:r>
        <w:rPr>
          <w:rFonts w:hint="eastAsia"/>
        </w:rPr>
        <w:t>接口描述</w:t>
      </w:r>
      <w:bookmarkEnd w:id="54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对大量密文数据进行批量解密，提高三方应用系统的解密效率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55" w:name="_Toc96439613"/>
      <w:r>
        <w:rPr>
          <w:rFonts w:hint="eastAsia"/>
        </w:rPr>
        <w:t>服务接口</w:t>
      </w:r>
      <w:bookmarkEnd w:id="55"/>
    </w:p>
    <w:p>
      <w:pPr>
        <w:pStyle w:val="5"/>
        <w:ind w:firstLine="562"/>
      </w:pPr>
      <w:bookmarkStart w:id="56" w:name="_Toc96439614"/>
      <w:r>
        <w:t>3.5.2.1</w:t>
      </w:r>
      <w:r>
        <w:rPr>
          <w:rFonts w:hint="eastAsia"/>
        </w:rPr>
        <w:t>接口定义</w:t>
      </w:r>
      <w:bookmarkEnd w:id="56"/>
    </w:p>
    <w:p>
      <w:pPr>
        <w:ind w:firstLine="420"/>
      </w:pPr>
      <w:r>
        <w:t>接口名称： /api/batchDecrypt 通信协议：http 请求方式：post</w:t>
      </w:r>
    </w:p>
    <w:p>
      <w:pPr>
        <w:pStyle w:val="5"/>
        <w:ind w:firstLine="562"/>
      </w:pPr>
      <w:bookmarkStart w:id="57" w:name="_Toc96439615"/>
      <w:r>
        <w:t>3.5.2.2</w:t>
      </w:r>
      <w:r>
        <w:rPr>
          <w:rFonts w:hint="eastAsia"/>
        </w:rPr>
        <w:t>请求参数</w:t>
      </w:r>
      <w:bookmarkEnd w:id="57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batch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9ac0979a0242c6a0c0ed1ade0e65342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3a9574cf82aa215bc5d4e65ab1960e0e7bc59419f9951779d5e94231089d7b6f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 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dfab61e346c9ba682d785cf60366b8d3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ec05e7341effe2aca141b44081b13e4914e63acf48f87e4fe2929872e03c292b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]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58" w:name="_Toc96439616"/>
      <w:r>
        <w:t>3.5.2.3</w:t>
      </w:r>
      <w:r>
        <w:rPr>
          <w:rFonts w:hint="eastAsia"/>
        </w:rPr>
        <w:t>响应参数</w:t>
      </w:r>
      <w:bookmarkEnd w:id="58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[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1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123456789123456789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IDCard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987654321987654321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    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],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42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59" w:name="_Toc96439617"/>
      <w:r>
        <w:rPr>
          <w:rFonts w:hint="eastAsia" w:ascii="Calibri" w:hAnsi="Calibri"/>
        </w:rPr>
        <w:t>不可逆加密</w:t>
      </w:r>
      <w:bookmarkEnd w:id="59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60" w:name="_Toc96439618"/>
      <w:r>
        <w:rPr>
          <w:rFonts w:hint="eastAsia"/>
        </w:rPr>
        <w:t>接口描述</w:t>
      </w:r>
      <w:bookmarkEnd w:id="60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不可逆加密是指数据哈希。数据哈希使用的是sm3算法，具备有不可逆性，</w:t>
      </w:r>
      <w:r>
        <w:t>因此使用该算法进行加密的数据是那些不需要再进行解密的数据</w:t>
      </w:r>
      <w:r>
        <w:rPr>
          <w:rFonts w:hint="eastAsia"/>
        </w:rPr>
        <w:t>。</w:t>
      </w:r>
      <w:r>
        <w:t>该方法不需要使用数据密钥。</w:t>
      </w:r>
      <w:r>
        <w:rPr>
          <w:rFonts w:hint="eastAsia"/>
        </w:rPr>
        <w:t>常用此接口加密的数据例如用户的登录密码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  <w:rPr>
          <w:rFonts w:hint="eastAsia"/>
        </w:rPr>
      </w:pPr>
      <w:bookmarkStart w:id="61" w:name="_Toc96439619"/>
      <w:r>
        <w:rPr>
          <w:rFonts w:hint="eastAsia"/>
        </w:rPr>
        <w:t>服务接口</w:t>
      </w:r>
      <w:bookmarkEnd w:id="61"/>
    </w:p>
    <w:p>
      <w:pPr>
        <w:pStyle w:val="5"/>
        <w:ind w:firstLine="562"/>
        <w:rPr>
          <w:rFonts w:hint="eastAsia"/>
        </w:rPr>
      </w:pPr>
      <w:bookmarkStart w:id="62" w:name="_Toc96439620"/>
      <w:r>
        <w:t>3.6.2.1</w:t>
      </w:r>
      <w:r>
        <w:rPr>
          <w:rFonts w:hint="eastAsia"/>
        </w:rPr>
        <w:t>接口定义</w:t>
      </w:r>
      <w:bookmarkEnd w:id="62"/>
    </w:p>
    <w:p>
      <w:pPr>
        <w:ind w:firstLine="420"/>
      </w:pPr>
      <w:r>
        <w:t xml:space="preserve">接口名称： </w:t>
      </w:r>
    </w:p>
    <w:p>
      <w:pPr>
        <w:ind w:firstLine="420"/>
      </w:pPr>
      <w:r>
        <w:t xml:space="preserve"> 通信协议：http 请求方式：post</w:t>
      </w:r>
    </w:p>
    <w:p>
      <w:pPr>
        <w:pStyle w:val="5"/>
        <w:ind w:firstLine="562"/>
      </w:pPr>
      <w:bookmarkStart w:id="63" w:name="_Toc96439621"/>
      <w:r>
        <w:t>3.6.2.2</w:t>
      </w:r>
      <w:r>
        <w:rPr>
          <w:rFonts w:hint="eastAsia"/>
        </w:rPr>
        <w:t>请求参数</w:t>
      </w:r>
      <w:bookmarkEnd w:id="63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451A5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 //应用唯一标识</w:t>
      </w:r>
    </w:p>
    <w:p>
      <w:pPr>
        <w:widowControl/>
        <w:shd w:val="clear" w:color="auto" w:fill="FFFFFE"/>
        <w:spacing w:line="270" w:lineRule="atLeast"/>
        <w:ind w:firstLine="450" w:firstLineChars="25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123456789123456789" //明文数据 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  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64" w:name="_Toc96439622"/>
      <w:r>
        <w:t>3.6.2.3</w:t>
      </w:r>
      <w:r>
        <w:rPr>
          <w:rFonts w:hint="eastAsia"/>
        </w:rPr>
        <w:t>响应参数</w:t>
      </w:r>
      <w:bookmarkEnd w:id="64"/>
    </w:p>
    <w:p>
      <w:pPr>
        <w:pStyle w:val="79"/>
        <w:ind w:firstLine="360"/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{ 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//当失败时返回原因 </w:t>
      </w:r>
    </w:p>
    <w:p>
      <w:pPr>
        <w:pStyle w:val="79"/>
        <w:ind w:firstLine="720" w:firstLineChars="400"/>
        <w:rPr>
          <w:rFonts w:ascii="Courier New" w:hAnsi="Courier New" w:cs="Courier New"/>
          <w:color w:val="0451A5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f72a78ff84bd13e6a011f5427e53fa278989e0afe9d5f2dd811ffa 58d6c290b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, 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//密文数据 </w:t>
      </w:r>
    </w:p>
    <w:p>
      <w:pPr>
        <w:pStyle w:val="79"/>
        <w:ind w:firstLine="720" w:firstLineChars="400"/>
        <w:rPr>
          <w:rFonts w:ascii="Courier New" w:hAnsi="Courier New" w:cs="Courier New"/>
          <w:color w:val="0451A5"/>
          <w:kern w:val="0"/>
          <w:sz w:val="18"/>
          <w:szCs w:val="18"/>
        </w:rPr>
      </w:pP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: 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 xml:space="preserve">200//根据 code 类型判断本次操作是否成功 </w:t>
      </w:r>
    </w:p>
    <w:p>
      <w:pPr>
        <w:pStyle w:val="79"/>
        <w:ind w:firstLineChars="111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65" w:name="_Toc96439623"/>
      <w:r>
        <w:rPr>
          <w:rFonts w:hint="eastAsia" w:ascii="Calibri" w:hAnsi="Calibri"/>
        </w:rPr>
        <w:t>文件加密接口</w:t>
      </w:r>
      <w:bookmarkEnd w:id="65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66" w:name="_Toc96439624"/>
      <w:r>
        <w:rPr>
          <w:rFonts w:hint="eastAsia"/>
        </w:rPr>
        <w:t>接口描述</w:t>
      </w:r>
      <w:bookmarkEnd w:id="66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为了保证存储安全，服务器内部存放的文件应该都是密文，因此在文件的收发文过程产生的文件，都应该进行加密，使文件以密文的形式在服务器上存储。</w:t>
      </w:r>
      <w:r>
        <w:t>将文件BASE64编码后调用接口服务进行加密操作,</w:t>
      </w:r>
      <w:r>
        <w:rPr>
          <w:color w:val="FF0000"/>
        </w:rPr>
        <w:t>文件超过4MB</w:t>
      </w:r>
      <w:r>
        <w:t>建议使用</w:t>
      </w:r>
      <w:r>
        <w:rPr>
          <w:color w:val="FF0000"/>
        </w:rPr>
        <w:t>本地API方法</w:t>
      </w:r>
      <w:r>
        <w:t>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67" w:name="_Toc96439625"/>
      <w:r>
        <w:rPr>
          <w:rFonts w:hint="eastAsia"/>
        </w:rPr>
        <w:t>服务接口</w:t>
      </w:r>
      <w:bookmarkEnd w:id="67"/>
    </w:p>
    <w:p>
      <w:pPr>
        <w:pStyle w:val="5"/>
        <w:ind w:firstLine="562"/>
      </w:pPr>
      <w:bookmarkStart w:id="68" w:name="_Toc96439626"/>
      <w:r>
        <w:t>3.7.2.1</w:t>
      </w:r>
      <w:r>
        <w:rPr>
          <w:rFonts w:hint="eastAsia"/>
        </w:rPr>
        <w:t>接口定义</w:t>
      </w:r>
      <w:bookmarkEnd w:id="68"/>
    </w:p>
    <w:p>
      <w:pPr>
        <w:ind w:firstLine="420"/>
        <w:rPr>
          <w:rFonts w:hint="eastAsia"/>
        </w:rPr>
      </w:pPr>
      <w:r>
        <w:t>接口名称： /api/encryptFile 通信协议：http 请求方式：post</w:t>
      </w:r>
    </w:p>
    <w:p>
      <w:pPr>
        <w:pStyle w:val="5"/>
        <w:ind w:firstLine="562"/>
      </w:pPr>
      <w:bookmarkStart w:id="69" w:name="_Toc96439627"/>
      <w:r>
        <w:t>3.7.2.2</w:t>
      </w:r>
      <w:r>
        <w:rPr>
          <w:rFonts w:hint="eastAsia"/>
        </w:rPr>
        <w:t>请求参数</w:t>
      </w:r>
      <w:bookmarkEnd w:id="69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ASE64 编码文件内容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 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hint="eastAsia" w:ascii="Courier New" w:hAnsi="宋体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70" w:name="_Toc96439628"/>
      <w:r>
        <w:t>3.7.2.3</w:t>
      </w:r>
      <w:r>
        <w:rPr>
          <w:rFonts w:hint="eastAsia"/>
        </w:rPr>
        <w:t>响应参数：</w:t>
      </w:r>
      <w:bookmarkEnd w:id="70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 BASE64 编码文件内容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 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0" w:firstLineChars="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71" w:name="_Toc96439629"/>
      <w:r>
        <w:rPr>
          <w:rFonts w:hint="eastAsia" w:ascii="Calibri" w:hAnsi="Calibri"/>
        </w:rPr>
        <w:t>文件解密接口</w:t>
      </w:r>
      <w:bookmarkEnd w:id="71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72" w:name="_Toc96439630"/>
      <w:r>
        <w:rPr>
          <w:rFonts w:hint="eastAsia"/>
        </w:rPr>
        <w:t>接口描述</w:t>
      </w:r>
      <w:bookmarkEnd w:id="72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三方应用在服务器上存储的是加密后的文件，当三方应用需要查看文件内容时，必须调用文件的解密接口将文件解密。</w:t>
      </w:r>
    </w:p>
    <w:p>
      <w:pPr>
        <w:ind w:firstLine="420"/>
      </w:pP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73" w:name="_Toc96439631"/>
      <w:r>
        <w:rPr>
          <w:rFonts w:hint="eastAsia"/>
        </w:rPr>
        <w:t>服务接口</w:t>
      </w:r>
      <w:bookmarkEnd w:id="73"/>
    </w:p>
    <w:p>
      <w:pPr>
        <w:pStyle w:val="5"/>
        <w:ind w:firstLine="562"/>
      </w:pPr>
      <w:bookmarkStart w:id="74" w:name="_Toc96439632"/>
      <w:r>
        <w:t>3.8.2.1</w:t>
      </w:r>
      <w:r>
        <w:rPr>
          <w:rFonts w:hint="eastAsia"/>
        </w:rPr>
        <w:t>接口定义</w:t>
      </w:r>
      <w:bookmarkEnd w:id="74"/>
    </w:p>
    <w:p>
      <w:pPr>
        <w:ind w:firstLine="420"/>
      </w:pPr>
      <w:r>
        <w:t xml:space="preserve">接口名称： </w:t>
      </w:r>
      <w:r>
        <w:rPr>
          <w:woUserID w:val="1"/>
        </w:rPr>
        <w:tab/>
      </w:r>
      <w:r>
        <w:t xml:space="preserve"> 通信协议：http 请求方式：post</w:t>
      </w:r>
    </w:p>
    <w:p>
      <w:pPr>
        <w:pStyle w:val="5"/>
        <w:ind w:firstLine="562"/>
      </w:pPr>
      <w:bookmarkStart w:id="75" w:name="_Toc96439633"/>
      <w:r>
        <w:t>3.8.2.2</w:t>
      </w:r>
      <w:r>
        <w:rPr>
          <w:rFonts w:hint="eastAsia"/>
        </w:rPr>
        <w:t>请求参数</w:t>
      </w:r>
      <w:bookmarkEnd w:id="75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01BC857F5C1245708B1247236D9869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Key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04d4bd00a04832290f9d17f07379bf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数据密钥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ASE64 文件编码内容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密文 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76" w:name="_Toc96439634"/>
      <w:r>
        <w:t>3.8.2.3</w:t>
      </w:r>
      <w:r>
        <w:rPr>
          <w:rFonts w:hint="eastAsia"/>
        </w:rPr>
        <w:t>响应参数</w:t>
      </w:r>
      <w:bookmarkEnd w:id="76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 BASE64 文件编码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明文 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42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77" w:name="_Toc96439635"/>
      <w:r>
        <w:rPr>
          <w:rFonts w:hint="eastAsia" w:ascii="Calibri" w:hAnsi="Calibri"/>
        </w:rPr>
        <w:t>数据签名接口</w:t>
      </w:r>
      <w:bookmarkEnd w:id="77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78" w:name="_Toc96439636"/>
      <w:r>
        <w:rPr>
          <w:rFonts w:hint="eastAsia"/>
        </w:rPr>
        <w:t>接口描述</w:t>
      </w:r>
      <w:bookmarkEnd w:id="78"/>
    </w:p>
    <w:p>
      <w:pPr>
        <w:pStyle w:val="79"/>
        <w:ind w:firstLine="560"/>
      </w:pPr>
      <w:r>
        <w:rPr>
          <w:rFonts w:hint="eastAsia"/>
        </w:rPr>
        <w:t>三方应用系统调用此服务对数据进行签名操作。签名操作可用来验证数据是否被篡改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  <w:rPr>
          <w:rFonts w:hint="eastAsia"/>
        </w:rPr>
      </w:pPr>
      <w:bookmarkStart w:id="79" w:name="_Toc96439637"/>
      <w:r>
        <w:rPr>
          <w:rFonts w:hint="eastAsia"/>
        </w:rPr>
        <w:t>服务接口</w:t>
      </w:r>
      <w:bookmarkEnd w:id="79"/>
    </w:p>
    <w:p>
      <w:pPr>
        <w:pStyle w:val="5"/>
        <w:ind w:firstLine="562"/>
        <w:rPr>
          <w:rFonts w:hint="eastAsia"/>
        </w:rPr>
      </w:pPr>
      <w:bookmarkStart w:id="80" w:name="_Toc96439638"/>
      <w:r>
        <w:t>3.9.2.1</w:t>
      </w:r>
      <w:r>
        <w:rPr>
          <w:rFonts w:hint="eastAsia"/>
        </w:rPr>
        <w:t>接口定义</w:t>
      </w:r>
      <w:bookmarkEnd w:id="80"/>
    </w:p>
    <w:p>
      <w:pPr>
        <w:pStyle w:val="79"/>
        <w:ind w:firstLine="560"/>
      </w:pPr>
      <w:r>
        <w:t>接口名称： /api/signData 通信协议：http 请求方式：post</w:t>
      </w:r>
    </w:p>
    <w:p>
      <w:pPr>
        <w:pStyle w:val="5"/>
        <w:ind w:firstLine="562"/>
      </w:pPr>
      <w:bookmarkStart w:id="81" w:name="_Toc96439639"/>
      <w:r>
        <w:t>3.9.2.2</w:t>
      </w:r>
      <w:r>
        <w:rPr>
          <w:rFonts w:hint="eastAsia"/>
        </w:rPr>
        <w:t>请求参数</w:t>
      </w:r>
      <w:bookmarkEnd w:id="81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82" w:name="_Toc96439640"/>
      <w:r>
        <w:t>3.9.2.3</w:t>
      </w:r>
      <w:r>
        <w:rPr>
          <w:rFonts w:hint="eastAsia"/>
        </w:rPr>
        <w:t>响应参数</w:t>
      </w:r>
      <w:bookmarkEnd w:id="82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fbb2e1c2c816b1ade49a4fb0a20af7139eeb08c039c041d3d275e468217db3329552faf17f17860d60350e8b557d0c7d84321fcd7a4f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值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83" w:name="_Toc96439641"/>
      <w:r>
        <w:rPr>
          <w:rFonts w:hint="eastAsia" w:ascii="Calibri" w:hAnsi="Calibri"/>
        </w:rPr>
        <w:t>数据验签接口</w:t>
      </w:r>
      <w:bookmarkEnd w:id="83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84" w:name="_Toc96439642"/>
      <w:r>
        <w:rPr>
          <w:rFonts w:hint="eastAsia"/>
        </w:rPr>
        <w:t>接口描述</w:t>
      </w:r>
      <w:bookmarkEnd w:id="84"/>
    </w:p>
    <w:p>
      <w:pPr>
        <w:pStyle w:val="79"/>
        <w:ind w:firstLine="480"/>
      </w:pPr>
      <w:r>
        <w:rPr>
          <w:rFonts w:hint="eastAsia" w:asciiTheme="minorEastAsia" w:hAnsiTheme="minorEastAsia" w:eastAsiaTheme="minorEastAsia"/>
          <w:sz w:val="24"/>
        </w:rPr>
        <w:t>提供给三方应用系统</w:t>
      </w:r>
      <w:r>
        <w:rPr>
          <w:rFonts w:hint="eastAsia"/>
        </w:rPr>
        <w:t>，用来验证签名数据。验证数据在流转和存储过程中的真实性。</w:t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85" w:name="_Toc96439643"/>
      <w:r>
        <w:rPr>
          <w:rFonts w:hint="eastAsia"/>
        </w:rPr>
        <w:t>服务接口</w:t>
      </w:r>
      <w:bookmarkEnd w:id="85"/>
    </w:p>
    <w:p>
      <w:pPr>
        <w:pStyle w:val="5"/>
        <w:ind w:firstLine="562"/>
      </w:pPr>
      <w:bookmarkStart w:id="86" w:name="_Toc96439644"/>
      <w:r>
        <w:t>3.10.2.1</w:t>
      </w:r>
      <w:r>
        <w:rPr>
          <w:rFonts w:hint="eastAsia"/>
        </w:rPr>
        <w:t>接口定义</w:t>
      </w:r>
      <w:bookmarkEnd w:id="86"/>
    </w:p>
    <w:p>
      <w:pPr>
        <w:ind w:firstLine="420"/>
      </w:pPr>
      <w:r>
        <w:t>接口名称： /api/verifyData 通信协议：http 请求方式：post</w:t>
      </w:r>
    </w:p>
    <w:p>
      <w:pPr>
        <w:ind w:firstLine="420"/>
        <w:rPr>
          <w:rFonts w:hint="eastAsia"/>
        </w:rPr>
      </w:pPr>
    </w:p>
    <w:p>
      <w:pPr>
        <w:pStyle w:val="5"/>
        <w:ind w:firstLine="562"/>
      </w:pPr>
      <w:bookmarkStart w:id="87" w:name="_Toc96439645"/>
      <w:r>
        <w:t>3.10.2.2</w:t>
      </w:r>
      <w:r>
        <w:rPr>
          <w:rFonts w:hint="eastAsia"/>
        </w:rPr>
        <w:t>请求参数</w:t>
      </w:r>
      <w:bookmarkEnd w:id="87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2233399877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数据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bookmarkStart w:id="101" w:name="_GoBack"/>
      <w:r>
        <w:rPr>
          <w:rFonts w:ascii="Courier New" w:hAnsi="Courier New" w:cs="Courier New"/>
          <w:color w:val="A31515"/>
          <w:kern w:val="0"/>
          <w:sz w:val="18"/>
          <w:szCs w:val="18"/>
        </w:rPr>
        <w:t>signature</w:t>
      </w:r>
      <w:bookmarkEnd w:id="101"/>
      <w:r>
        <w:rPr>
          <w:rFonts w:ascii="Courier New" w:hAnsi="Courier New" w:cs="Courier New"/>
          <w:color w:val="A31515"/>
          <w:kern w:val="0"/>
          <w:sz w:val="18"/>
          <w:szCs w:val="18"/>
        </w:rPr>
        <w:t>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fa0cdf00fda8a9a1ca0fbb2e1c2c816b1ade49a4fb0a20af7139eeb08c039c041d3d275e468217db3329552faf17f17860d60350e8b557d0c7d84321fcd7a4f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值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hint="eastAsia"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hint="eastAsia" w:ascii="Courier New" w:hAnsi="宋体" w:cs="Courier New"/>
          <w:color w:val="000000"/>
          <w:kern w:val="0"/>
          <w:sz w:val="18"/>
          <w:szCs w:val="18"/>
        </w:rPr>
      </w:pPr>
    </w:p>
    <w:p>
      <w:pPr>
        <w:pStyle w:val="5"/>
        <w:ind w:firstLine="562"/>
      </w:pPr>
      <w:bookmarkStart w:id="88" w:name="_Toc96439646"/>
      <w:r>
        <w:t>3.10.2.3</w:t>
      </w:r>
      <w:r>
        <w:rPr>
          <w:rFonts w:hint="eastAsia"/>
        </w:rPr>
        <w:t>响应参数：</w:t>
      </w:r>
      <w:bookmarkEnd w:id="88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成功后返回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0" w:firstLineChars="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89" w:name="_Toc96439647"/>
      <w:r>
        <w:rPr>
          <w:rFonts w:hint="eastAsia" w:ascii="Calibri" w:hAnsi="Calibri"/>
        </w:rPr>
        <w:t>文件签名接口</w:t>
      </w:r>
      <w:bookmarkEnd w:id="89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90" w:name="_Toc96439648"/>
      <w:r>
        <w:rPr>
          <w:rFonts w:hint="eastAsia"/>
        </w:rPr>
        <w:t>接口描述</w:t>
      </w:r>
      <w:bookmarkEnd w:id="90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应用系统调用此服务对文件签名</w:t>
      </w:r>
      <w:r>
        <w:t>用于对文件生成的base64编码数据签名操作。此签名数据用来验证文件是否被篡改。</w:t>
      </w:r>
    </w:p>
    <w:p>
      <w:pPr>
        <w:ind w:firstLine="420"/>
      </w:pPr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91" w:name="_Toc96439649"/>
      <w:r>
        <w:rPr>
          <w:rFonts w:hint="eastAsia"/>
        </w:rPr>
        <w:t>服务接口</w:t>
      </w:r>
      <w:bookmarkEnd w:id="91"/>
    </w:p>
    <w:p>
      <w:pPr>
        <w:pStyle w:val="5"/>
        <w:ind w:firstLine="562"/>
      </w:pPr>
      <w:bookmarkStart w:id="92" w:name="_Toc96439650"/>
      <w:r>
        <w:t>3.11.2.1</w:t>
      </w:r>
      <w:r>
        <w:rPr>
          <w:rFonts w:hint="eastAsia"/>
        </w:rPr>
        <w:t>接口定义</w:t>
      </w:r>
      <w:bookmarkEnd w:id="92"/>
    </w:p>
    <w:p>
      <w:pPr>
        <w:pStyle w:val="79"/>
        <w:ind w:firstLine="560"/>
      </w:pPr>
      <w:r>
        <w:t>接口名称： /api/signFile 通信协议：http请求方式：post</w:t>
      </w:r>
    </w:p>
    <w:p>
      <w:pPr>
        <w:pStyle w:val="5"/>
        <w:ind w:firstLine="562"/>
      </w:pPr>
      <w:bookmarkStart w:id="93" w:name="_Toc96439651"/>
      <w:r>
        <w:t>3.11.2.2</w:t>
      </w:r>
      <w:r>
        <w:rPr>
          <w:rFonts w:hint="eastAsia"/>
        </w:rPr>
        <w:t>请求参数</w:t>
      </w:r>
      <w:bookmarkEnd w:id="93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ASE64 文件编码内容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</w:p>
    <w:p>
      <w:pPr>
        <w:pStyle w:val="5"/>
        <w:ind w:firstLine="562"/>
      </w:pPr>
      <w:bookmarkStart w:id="94" w:name="_Toc96439652"/>
      <w:r>
        <w:t>3.11.2.3</w:t>
      </w:r>
      <w:r>
        <w:rPr>
          <w:rFonts w:hint="eastAsia"/>
        </w:rPr>
        <w:t>响应参数</w:t>
      </w:r>
      <w:bookmarkEnd w:id="94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7b183e3bd1a7d68bd3a26cf201a22298a6e4dd34cb9787550e1d3e856abc0441c78b04dc28318186fcdf6bc861560dc05d37f9561407b9e7d54675b825235de5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值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ind w:firstLine="420"/>
      </w:pPr>
    </w:p>
    <w:p>
      <w:pPr>
        <w:pStyle w:val="3"/>
        <w:keepNext w:val="0"/>
        <w:keepLines w:val="0"/>
        <w:numPr>
          <w:ilvl w:val="1"/>
          <w:numId w:val="1"/>
        </w:numPr>
        <w:ind w:firstLineChars="0"/>
        <w:rPr>
          <w:rFonts w:ascii="Calibri" w:hAnsi="Calibri"/>
        </w:rPr>
      </w:pPr>
      <w:bookmarkStart w:id="95" w:name="_Toc96439653"/>
      <w:r>
        <w:rPr>
          <w:rFonts w:hint="eastAsia" w:ascii="Calibri" w:hAnsi="Calibri"/>
        </w:rPr>
        <w:t>文件验签接口</w:t>
      </w:r>
      <w:bookmarkEnd w:id="95"/>
    </w:p>
    <w:p>
      <w:pPr>
        <w:pStyle w:val="4"/>
        <w:keepNext w:val="0"/>
        <w:keepLines w:val="0"/>
        <w:numPr>
          <w:ilvl w:val="2"/>
          <w:numId w:val="1"/>
        </w:numPr>
        <w:ind w:firstLineChars="0"/>
      </w:pPr>
      <w:bookmarkStart w:id="96" w:name="_Toc96439654"/>
      <w:r>
        <w:rPr>
          <w:rFonts w:hint="eastAsia"/>
        </w:rPr>
        <w:t>接口描述</w:t>
      </w:r>
      <w:bookmarkEnd w:id="96"/>
    </w:p>
    <w:p>
      <w:pPr>
        <w:pStyle w:val="79"/>
        <w:ind w:firstLine="560"/>
        <w:rPr>
          <w:rFonts w:hint="eastAsia"/>
        </w:rPr>
      </w:pPr>
      <w:r>
        <w:rPr>
          <w:rFonts w:hint="eastAsia"/>
        </w:rPr>
        <w:t>用于三方应用系统对文件进行验签操作，验证文件在流转和存储过程中的真实性。</w:t>
      </w:r>
    </w:p>
    <w:p>
      <w:pPr>
        <w:ind w:firstLine="0" w:firstLineChars="0"/>
      </w:pPr>
      <w:r>
        <w:tab/>
      </w:r>
    </w:p>
    <w:p>
      <w:pPr>
        <w:pStyle w:val="4"/>
        <w:keepNext w:val="0"/>
        <w:keepLines w:val="0"/>
        <w:numPr>
          <w:ilvl w:val="2"/>
          <w:numId w:val="1"/>
        </w:numPr>
        <w:ind w:firstLineChars="0"/>
        <w:rPr>
          <w:rFonts w:hint="eastAsia"/>
        </w:rPr>
      </w:pPr>
      <w:bookmarkStart w:id="97" w:name="_Toc96439655"/>
      <w:r>
        <w:rPr>
          <w:rFonts w:hint="eastAsia"/>
        </w:rPr>
        <w:t>服务接口</w:t>
      </w:r>
      <w:bookmarkEnd w:id="97"/>
    </w:p>
    <w:p>
      <w:pPr>
        <w:pStyle w:val="5"/>
        <w:ind w:firstLine="562"/>
        <w:rPr>
          <w:rFonts w:hint="eastAsia"/>
        </w:rPr>
      </w:pPr>
      <w:bookmarkStart w:id="98" w:name="_Toc96439656"/>
      <w:r>
        <w:t>3.12.2.1</w:t>
      </w:r>
      <w:r>
        <w:rPr>
          <w:rFonts w:hint="eastAsia"/>
        </w:rPr>
        <w:t>接口定义</w:t>
      </w:r>
      <w:bookmarkEnd w:id="98"/>
    </w:p>
    <w:p>
      <w:pPr>
        <w:ind w:firstLine="420"/>
      </w:pPr>
      <w:r>
        <w:t>接口名称： /api/verifyFile 通信协议：http 请求方式：post</w:t>
      </w:r>
    </w:p>
    <w:p>
      <w:pPr>
        <w:pStyle w:val="5"/>
        <w:ind w:firstLine="562"/>
      </w:pPr>
      <w:bookmarkStart w:id="99" w:name="_Toc96439657"/>
      <w:r>
        <w:t>3.12.2.2</w:t>
      </w:r>
      <w:r>
        <w:rPr>
          <w:rFonts w:hint="eastAsia"/>
        </w:rPr>
        <w:t>请求参数</w:t>
      </w:r>
      <w:bookmarkEnd w:id="99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app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540EA9EFDAB94DA583E323BDE1703A92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应用唯一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fileContent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BASE64 文件编码内容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BASE64 编码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signatur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9621278774caaf0f72f9d2eae01620cc5d6884c14d03582b37b33792eca896a23f3a9c45ab052ab7258c884187097a0b5979c558eaefcad222711c0c37ec198e"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签名值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pStyle w:val="5"/>
        <w:ind w:firstLine="562"/>
      </w:pPr>
      <w:bookmarkStart w:id="100" w:name="_Toc96439658"/>
      <w:r>
        <w:t>3.12.2.3</w:t>
      </w:r>
      <w:r>
        <w:rPr>
          <w:rFonts w:hint="eastAsia"/>
        </w:rPr>
        <w:t>响应参数</w:t>
      </w:r>
      <w:bookmarkEnd w:id="100"/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{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messag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成功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当失败时返回原因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data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451A5"/>
          <w:kern w:val="0"/>
          <w:sz w:val="18"/>
          <w:szCs w:val="18"/>
        </w:rPr>
        <w:t>"tru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,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成功后返回标识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    </w:t>
      </w:r>
      <w:r>
        <w:rPr>
          <w:rFonts w:ascii="Courier New" w:hAnsi="Courier New" w:cs="Courier New"/>
          <w:color w:val="A31515"/>
          <w:kern w:val="0"/>
          <w:sz w:val="18"/>
          <w:szCs w:val="18"/>
        </w:rPr>
        <w:t>"code"</w:t>
      </w:r>
      <w:r>
        <w:rPr>
          <w:rFonts w:ascii="Courier New" w:hAnsi="Courier New" w:cs="Courier New"/>
          <w:color w:val="000000"/>
          <w:kern w:val="0"/>
          <w:sz w:val="18"/>
          <w:szCs w:val="18"/>
        </w:rPr>
        <w:t>: </w:t>
      </w:r>
      <w:r>
        <w:rPr>
          <w:rFonts w:ascii="Courier New" w:hAnsi="Courier New" w:cs="Courier New"/>
          <w:color w:val="098658"/>
          <w:kern w:val="0"/>
          <w:sz w:val="18"/>
          <w:szCs w:val="18"/>
        </w:rPr>
        <w:t>200</w:t>
      </w:r>
      <w:r>
        <w:rPr>
          <w:rFonts w:ascii="Courier New" w:hAnsi="Courier New" w:cs="Courier New"/>
          <w:color w:val="5F8FBF"/>
          <w:kern w:val="0"/>
          <w:sz w:val="18"/>
          <w:szCs w:val="18"/>
        </w:rPr>
        <w:t>//根据 code 类型判断本次操作是否成功</w:t>
      </w:r>
    </w:p>
    <w:p>
      <w:pPr>
        <w:widowControl/>
        <w:shd w:val="clear" w:color="auto" w:fill="FFFFFE"/>
        <w:spacing w:line="270" w:lineRule="atLeast"/>
        <w:ind w:firstLine="360"/>
        <w:jc w:val="left"/>
        <w:rPr>
          <w:rFonts w:ascii="Courier New" w:hAnsi="Courier New" w:cs="Courier New"/>
          <w:color w:val="000000"/>
          <w:kern w:val="0"/>
          <w:sz w:val="18"/>
          <w:szCs w:val="18"/>
        </w:rPr>
      </w:pPr>
      <w:r>
        <w:rPr>
          <w:rFonts w:ascii="Courier New" w:hAnsi="Courier New" w:cs="Courier New"/>
          <w:color w:val="000000"/>
          <w:kern w:val="0"/>
          <w:sz w:val="18"/>
          <w:szCs w:val="18"/>
        </w:rPr>
        <w:t>}</w:t>
      </w:r>
    </w:p>
    <w:p>
      <w:pPr>
        <w:widowControl/>
        <w:spacing w:line="240" w:lineRule="auto"/>
        <w:ind w:firstLine="0" w:firstLineChars="0"/>
        <w:jc w:val="left"/>
        <w:rPr>
          <w:rFonts w:ascii="Times New Roman" w:hAnsi="Times New Roman" w:cs="Times New Roman"/>
          <w:kern w:val="0"/>
          <w:sz w:val="20"/>
          <w:szCs w:val="20"/>
        </w:rPr>
      </w:pPr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altName w:val="Kingsoft Confetti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Arial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Confetti">
    <w:panose1 w:val="05000100010000000000"/>
    <w:charset w:val="00"/>
    <w:family w:val="auto"/>
    <w:pitch w:val="default"/>
    <w:sig w:usb0="00000000" w:usb1="00000000" w:usb2="00000000" w:usb3="00000000" w:csb0="8000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alibri Light">
    <w:altName w:val="Arial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Cambria">
    <w:altName w:val="Georgia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Segoe UI">
    <w:altName w:val="Arial"/>
    <w:panose1 w:val="020B0502040204020203"/>
    <w:charset w:val="00"/>
    <w:family w:val="swiss"/>
    <w:pitch w:val="default"/>
    <w:sig w:usb0="00000000" w:usb1="00000000" w:usb2="00000009" w:usb3="00000000" w:csb0="000001FF" w:csb1="00000000"/>
  </w:font>
  <w:font w:name="Consolas">
    <w:altName w:val="Arial"/>
    <w:panose1 w:val="020B0609020204030204"/>
    <w:charset w:val="00"/>
    <w:family w:val="modern"/>
    <w:pitch w:val="default"/>
    <w:sig w:usb0="00000000" w:usb1="00000000" w:usb2="00000001" w:usb3="00000000" w:csb0="0000019F" w:csb1="0000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ind w:firstLine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0" w:firstLineChars="0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566EB"/>
    <w:multiLevelType w:val="multilevel"/>
    <w:tmpl w:val="000566EB"/>
    <w:lvl w:ilvl="0" w:tentative="0">
      <w:start w:val="1"/>
      <w:numFmt w:val="decimal"/>
      <w:lvlText w:val="%1."/>
      <w:lvlJc w:val="left"/>
      <w:pPr>
        <w:ind w:left="840" w:hanging="420"/>
      </w:p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3D03F02"/>
    <w:multiLevelType w:val="multilevel"/>
    <w:tmpl w:val="43D03F0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4716672A"/>
    <w:multiLevelType w:val="multilevel"/>
    <w:tmpl w:val="4716672A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3">
    <w:nsid w:val="5C447725"/>
    <w:multiLevelType w:val="multilevel"/>
    <w:tmpl w:val="5C44772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4">
    <w:nsid w:val="5F922084"/>
    <w:multiLevelType w:val="multilevel"/>
    <w:tmpl w:val="5F92208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29B1CA9"/>
    <w:multiLevelType w:val="multilevel"/>
    <w:tmpl w:val="629B1CA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B54391D"/>
    <w:multiLevelType w:val="multilevel"/>
    <w:tmpl w:val="6B54391D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04EF"/>
    <w:rsid w:val="0000099B"/>
    <w:rsid w:val="000018D0"/>
    <w:rsid w:val="00001F51"/>
    <w:rsid w:val="00002A27"/>
    <w:rsid w:val="00002CEE"/>
    <w:rsid w:val="00002E2C"/>
    <w:rsid w:val="0000317C"/>
    <w:rsid w:val="00003927"/>
    <w:rsid w:val="0000392D"/>
    <w:rsid w:val="00003B82"/>
    <w:rsid w:val="00003FD3"/>
    <w:rsid w:val="00004127"/>
    <w:rsid w:val="0000434E"/>
    <w:rsid w:val="00004657"/>
    <w:rsid w:val="0000472B"/>
    <w:rsid w:val="00004BD8"/>
    <w:rsid w:val="00004E0F"/>
    <w:rsid w:val="00004F1F"/>
    <w:rsid w:val="0000572E"/>
    <w:rsid w:val="00005A7F"/>
    <w:rsid w:val="00005C73"/>
    <w:rsid w:val="00005EE6"/>
    <w:rsid w:val="00006561"/>
    <w:rsid w:val="000065AF"/>
    <w:rsid w:val="000066AA"/>
    <w:rsid w:val="00007434"/>
    <w:rsid w:val="0000754D"/>
    <w:rsid w:val="00007BDD"/>
    <w:rsid w:val="00007CC8"/>
    <w:rsid w:val="00007FC2"/>
    <w:rsid w:val="00010398"/>
    <w:rsid w:val="00010BDC"/>
    <w:rsid w:val="0001147C"/>
    <w:rsid w:val="00011B82"/>
    <w:rsid w:val="0001286B"/>
    <w:rsid w:val="00012B11"/>
    <w:rsid w:val="00012B7C"/>
    <w:rsid w:val="00012BFD"/>
    <w:rsid w:val="000133F2"/>
    <w:rsid w:val="0001386D"/>
    <w:rsid w:val="00013C27"/>
    <w:rsid w:val="000141DF"/>
    <w:rsid w:val="000141F8"/>
    <w:rsid w:val="0001492C"/>
    <w:rsid w:val="00014EAE"/>
    <w:rsid w:val="00015025"/>
    <w:rsid w:val="000153FD"/>
    <w:rsid w:val="000154BB"/>
    <w:rsid w:val="000162E1"/>
    <w:rsid w:val="00016444"/>
    <w:rsid w:val="000164FC"/>
    <w:rsid w:val="00016564"/>
    <w:rsid w:val="000168F6"/>
    <w:rsid w:val="00016D6C"/>
    <w:rsid w:val="000171ED"/>
    <w:rsid w:val="00017500"/>
    <w:rsid w:val="00020369"/>
    <w:rsid w:val="0002060A"/>
    <w:rsid w:val="000206E6"/>
    <w:rsid w:val="00020C53"/>
    <w:rsid w:val="0002124F"/>
    <w:rsid w:val="00021E23"/>
    <w:rsid w:val="00021F6D"/>
    <w:rsid w:val="00022570"/>
    <w:rsid w:val="000230B0"/>
    <w:rsid w:val="000239AE"/>
    <w:rsid w:val="00023CB1"/>
    <w:rsid w:val="0002448C"/>
    <w:rsid w:val="00024510"/>
    <w:rsid w:val="00024BAE"/>
    <w:rsid w:val="00024DCA"/>
    <w:rsid w:val="00024E58"/>
    <w:rsid w:val="00024F9F"/>
    <w:rsid w:val="00025145"/>
    <w:rsid w:val="000253EB"/>
    <w:rsid w:val="000254DC"/>
    <w:rsid w:val="00025A45"/>
    <w:rsid w:val="00025A65"/>
    <w:rsid w:val="000262AB"/>
    <w:rsid w:val="000266EB"/>
    <w:rsid w:val="0002673A"/>
    <w:rsid w:val="00026A74"/>
    <w:rsid w:val="00027647"/>
    <w:rsid w:val="0002768E"/>
    <w:rsid w:val="0002786B"/>
    <w:rsid w:val="00027BBB"/>
    <w:rsid w:val="00027C05"/>
    <w:rsid w:val="000306BE"/>
    <w:rsid w:val="000308E9"/>
    <w:rsid w:val="0003090B"/>
    <w:rsid w:val="00030AF4"/>
    <w:rsid w:val="0003114F"/>
    <w:rsid w:val="00031339"/>
    <w:rsid w:val="0003138E"/>
    <w:rsid w:val="0003150A"/>
    <w:rsid w:val="00031EAA"/>
    <w:rsid w:val="00032221"/>
    <w:rsid w:val="0003240A"/>
    <w:rsid w:val="000333F1"/>
    <w:rsid w:val="00033695"/>
    <w:rsid w:val="00033CE9"/>
    <w:rsid w:val="00033D34"/>
    <w:rsid w:val="00033EB8"/>
    <w:rsid w:val="00033F32"/>
    <w:rsid w:val="00033FA4"/>
    <w:rsid w:val="000345FB"/>
    <w:rsid w:val="0003521E"/>
    <w:rsid w:val="000353C0"/>
    <w:rsid w:val="000356C4"/>
    <w:rsid w:val="00035BCA"/>
    <w:rsid w:val="00035CD8"/>
    <w:rsid w:val="00035DD6"/>
    <w:rsid w:val="00036183"/>
    <w:rsid w:val="00036237"/>
    <w:rsid w:val="00036434"/>
    <w:rsid w:val="00036B2B"/>
    <w:rsid w:val="000371B4"/>
    <w:rsid w:val="0003721D"/>
    <w:rsid w:val="00037258"/>
    <w:rsid w:val="00037485"/>
    <w:rsid w:val="00037E46"/>
    <w:rsid w:val="000401EC"/>
    <w:rsid w:val="000415B2"/>
    <w:rsid w:val="00041EED"/>
    <w:rsid w:val="000425FE"/>
    <w:rsid w:val="00042B97"/>
    <w:rsid w:val="000432B6"/>
    <w:rsid w:val="000433AB"/>
    <w:rsid w:val="00044451"/>
    <w:rsid w:val="000444B9"/>
    <w:rsid w:val="000448E2"/>
    <w:rsid w:val="00045407"/>
    <w:rsid w:val="00045585"/>
    <w:rsid w:val="000458F2"/>
    <w:rsid w:val="00045D96"/>
    <w:rsid w:val="00046586"/>
    <w:rsid w:val="00046C23"/>
    <w:rsid w:val="00046C2C"/>
    <w:rsid w:val="00046E13"/>
    <w:rsid w:val="00046F9C"/>
    <w:rsid w:val="000470DA"/>
    <w:rsid w:val="00047D1C"/>
    <w:rsid w:val="00050142"/>
    <w:rsid w:val="0005068C"/>
    <w:rsid w:val="00050A52"/>
    <w:rsid w:val="00050E05"/>
    <w:rsid w:val="00051674"/>
    <w:rsid w:val="00052B3E"/>
    <w:rsid w:val="00052E95"/>
    <w:rsid w:val="000530BC"/>
    <w:rsid w:val="00053562"/>
    <w:rsid w:val="00053869"/>
    <w:rsid w:val="000538ED"/>
    <w:rsid w:val="00053E2F"/>
    <w:rsid w:val="00054018"/>
    <w:rsid w:val="00054385"/>
    <w:rsid w:val="00054404"/>
    <w:rsid w:val="00054E59"/>
    <w:rsid w:val="00055189"/>
    <w:rsid w:val="00055B3E"/>
    <w:rsid w:val="000568EA"/>
    <w:rsid w:val="000569C1"/>
    <w:rsid w:val="00056AAD"/>
    <w:rsid w:val="000572D3"/>
    <w:rsid w:val="00057690"/>
    <w:rsid w:val="00060160"/>
    <w:rsid w:val="00060B97"/>
    <w:rsid w:val="00061246"/>
    <w:rsid w:val="00061C21"/>
    <w:rsid w:val="00061F10"/>
    <w:rsid w:val="000624D3"/>
    <w:rsid w:val="00062B26"/>
    <w:rsid w:val="000630A9"/>
    <w:rsid w:val="000632E5"/>
    <w:rsid w:val="00063455"/>
    <w:rsid w:val="00063E25"/>
    <w:rsid w:val="00063F2D"/>
    <w:rsid w:val="00063F98"/>
    <w:rsid w:val="00064145"/>
    <w:rsid w:val="00064708"/>
    <w:rsid w:val="0006534A"/>
    <w:rsid w:val="0006588F"/>
    <w:rsid w:val="00066857"/>
    <w:rsid w:val="0006693C"/>
    <w:rsid w:val="00066DB4"/>
    <w:rsid w:val="000670F3"/>
    <w:rsid w:val="00067918"/>
    <w:rsid w:val="00067C64"/>
    <w:rsid w:val="00067CBD"/>
    <w:rsid w:val="000704D5"/>
    <w:rsid w:val="000712BE"/>
    <w:rsid w:val="00072090"/>
    <w:rsid w:val="00072678"/>
    <w:rsid w:val="00072A9A"/>
    <w:rsid w:val="000732AA"/>
    <w:rsid w:val="0007351E"/>
    <w:rsid w:val="00073A71"/>
    <w:rsid w:val="00074328"/>
    <w:rsid w:val="0007434F"/>
    <w:rsid w:val="00074651"/>
    <w:rsid w:val="0007478A"/>
    <w:rsid w:val="000753C6"/>
    <w:rsid w:val="0007543C"/>
    <w:rsid w:val="000756A3"/>
    <w:rsid w:val="000758B1"/>
    <w:rsid w:val="000766FA"/>
    <w:rsid w:val="0007791E"/>
    <w:rsid w:val="000779C8"/>
    <w:rsid w:val="00077CB0"/>
    <w:rsid w:val="0008080D"/>
    <w:rsid w:val="00080FDD"/>
    <w:rsid w:val="00081046"/>
    <w:rsid w:val="00082B54"/>
    <w:rsid w:val="00082C5E"/>
    <w:rsid w:val="00082CA3"/>
    <w:rsid w:val="000835E2"/>
    <w:rsid w:val="0008392D"/>
    <w:rsid w:val="00083BED"/>
    <w:rsid w:val="00084006"/>
    <w:rsid w:val="00084025"/>
    <w:rsid w:val="000843D2"/>
    <w:rsid w:val="000851C0"/>
    <w:rsid w:val="000855C4"/>
    <w:rsid w:val="00085ADB"/>
    <w:rsid w:val="00085D28"/>
    <w:rsid w:val="00085E26"/>
    <w:rsid w:val="00086078"/>
    <w:rsid w:val="0008624D"/>
    <w:rsid w:val="000865F4"/>
    <w:rsid w:val="000869AC"/>
    <w:rsid w:val="00086BA4"/>
    <w:rsid w:val="00086DA4"/>
    <w:rsid w:val="000870F3"/>
    <w:rsid w:val="00087326"/>
    <w:rsid w:val="00087481"/>
    <w:rsid w:val="00090241"/>
    <w:rsid w:val="0009102C"/>
    <w:rsid w:val="000912C3"/>
    <w:rsid w:val="000913DC"/>
    <w:rsid w:val="00091EDE"/>
    <w:rsid w:val="000920CC"/>
    <w:rsid w:val="00092B1F"/>
    <w:rsid w:val="00092BB5"/>
    <w:rsid w:val="00092E6F"/>
    <w:rsid w:val="000936BA"/>
    <w:rsid w:val="00093C03"/>
    <w:rsid w:val="00093EE3"/>
    <w:rsid w:val="000942AC"/>
    <w:rsid w:val="00096F83"/>
    <w:rsid w:val="000976E0"/>
    <w:rsid w:val="00097F5A"/>
    <w:rsid w:val="000A007C"/>
    <w:rsid w:val="000A01AE"/>
    <w:rsid w:val="000A03B0"/>
    <w:rsid w:val="000A078E"/>
    <w:rsid w:val="000A0C55"/>
    <w:rsid w:val="000A116E"/>
    <w:rsid w:val="000A1202"/>
    <w:rsid w:val="000A123B"/>
    <w:rsid w:val="000A1A4A"/>
    <w:rsid w:val="000A1BAC"/>
    <w:rsid w:val="000A1D11"/>
    <w:rsid w:val="000A20DB"/>
    <w:rsid w:val="000A25B5"/>
    <w:rsid w:val="000A27D6"/>
    <w:rsid w:val="000A2DD5"/>
    <w:rsid w:val="000A38AC"/>
    <w:rsid w:val="000A3957"/>
    <w:rsid w:val="000A3B49"/>
    <w:rsid w:val="000A3BDF"/>
    <w:rsid w:val="000A4688"/>
    <w:rsid w:val="000A5407"/>
    <w:rsid w:val="000A54A3"/>
    <w:rsid w:val="000A55CF"/>
    <w:rsid w:val="000A563D"/>
    <w:rsid w:val="000A57FC"/>
    <w:rsid w:val="000A5811"/>
    <w:rsid w:val="000A6545"/>
    <w:rsid w:val="000A6564"/>
    <w:rsid w:val="000A7881"/>
    <w:rsid w:val="000B0EA5"/>
    <w:rsid w:val="000B1249"/>
    <w:rsid w:val="000B1759"/>
    <w:rsid w:val="000B17C0"/>
    <w:rsid w:val="000B1A6B"/>
    <w:rsid w:val="000B1C18"/>
    <w:rsid w:val="000B2D9A"/>
    <w:rsid w:val="000B2F74"/>
    <w:rsid w:val="000B310A"/>
    <w:rsid w:val="000B357E"/>
    <w:rsid w:val="000B3808"/>
    <w:rsid w:val="000B3BE8"/>
    <w:rsid w:val="000B3E42"/>
    <w:rsid w:val="000B411F"/>
    <w:rsid w:val="000B4D4E"/>
    <w:rsid w:val="000B4ED6"/>
    <w:rsid w:val="000B4F9A"/>
    <w:rsid w:val="000B5047"/>
    <w:rsid w:val="000B507A"/>
    <w:rsid w:val="000B51F1"/>
    <w:rsid w:val="000B5346"/>
    <w:rsid w:val="000B577C"/>
    <w:rsid w:val="000B58CD"/>
    <w:rsid w:val="000B5CB9"/>
    <w:rsid w:val="000B5EF4"/>
    <w:rsid w:val="000B5FD0"/>
    <w:rsid w:val="000B60E8"/>
    <w:rsid w:val="000B65DE"/>
    <w:rsid w:val="000B66F1"/>
    <w:rsid w:val="000B725E"/>
    <w:rsid w:val="000B7AF7"/>
    <w:rsid w:val="000B7B69"/>
    <w:rsid w:val="000B7B72"/>
    <w:rsid w:val="000C13FA"/>
    <w:rsid w:val="000C15A3"/>
    <w:rsid w:val="000C169C"/>
    <w:rsid w:val="000C2A42"/>
    <w:rsid w:val="000C2AA1"/>
    <w:rsid w:val="000C3689"/>
    <w:rsid w:val="000C3E29"/>
    <w:rsid w:val="000C4180"/>
    <w:rsid w:val="000C4E46"/>
    <w:rsid w:val="000C509E"/>
    <w:rsid w:val="000C549B"/>
    <w:rsid w:val="000C5983"/>
    <w:rsid w:val="000C609C"/>
    <w:rsid w:val="000C6610"/>
    <w:rsid w:val="000C6B0D"/>
    <w:rsid w:val="000C6BDF"/>
    <w:rsid w:val="000C6EB5"/>
    <w:rsid w:val="000C6EFE"/>
    <w:rsid w:val="000C71B2"/>
    <w:rsid w:val="000C7371"/>
    <w:rsid w:val="000C7AAC"/>
    <w:rsid w:val="000C7B96"/>
    <w:rsid w:val="000C7CC8"/>
    <w:rsid w:val="000C7E60"/>
    <w:rsid w:val="000D0981"/>
    <w:rsid w:val="000D0DD6"/>
    <w:rsid w:val="000D10FA"/>
    <w:rsid w:val="000D12F8"/>
    <w:rsid w:val="000D1337"/>
    <w:rsid w:val="000D1857"/>
    <w:rsid w:val="000D1D2A"/>
    <w:rsid w:val="000D2138"/>
    <w:rsid w:val="000D253D"/>
    <w:rsid w:val="000D27A2"/>
    <w:rsid w:val="000D3852"/>
    <w:rsid w:val="000D39CF"/>
    <w:rsid w:val="000D39E6"/>
    <w:rsid w:val="000D3EF3"/>
    <w:rsid w:val="000D43D3"/>
    <w:rsid w:val="000D5576"/>
    <w:rsid w:val="000D5723"/>
    <w:rsid w:val="000D5B4B"/>
    <w:rsid w:val="000D5CB8"/>
    <w:rsid w:val="000D65FF"/>
    <w:rsid w:val="000D68B3"/>
    <w:rsid w:val="000D6B2F"/>
    <w:rsid w:val="000D6F72"/>
    <w:rsid w:val="000E1381"/>
    <w:rsid w:val="000E157A"/>
    <w:rsid w:val="000E1849"/>
    <w:rsid w:val="000E1937"/>
    <w:rsid w:val="000E193F"/>
    <w:rsid w:val="000E1D5F"/>
    <w:rsid w:val="000E21FD"/>
    <w:rsid w:val="000E2C8F"/>
    <w:rsid w:val="000E2E64"/>
    <w:rsid w:val="000E342F"/>
    <w:rsid w:val="000E387B"/>
    <w:rsid w:val="000E3F5B"/>
    <w:rsid w:val="000E4024"/>
    <w:rsid w:val="000E4037"/>
    <w:rsid w:val="000E43A1"/>
    <w:rsid w:val="000E4A8B"/>
    <w:rsid w:val="000E4BB3"/>
    <w:rsid w:val="000E4D54"/>
    <w:rsid w:val="000E5542"/>
    <w:rsid w:val="000E590D"/>
    <w:rsid w:val="000E60CF"/>
    <w:rsid w:val="000E6634"/>
    <w:rsid w:val="000E71AB"/>
    <w:rsid w:val="000E749C"/>
    <w:rsid w:val="000E7899"/>
    <w:rsid w:val="000E7947"/>
    <w:rsid w:val="000E7BA1"/>
    <w:rsid w:val="000F01AC"/>
    <w:rsid w:val="000F0A6F"/>
    <w:rsid w:val="000F0CEF"/>
    <w:rsid w:val="000F140D"/>
    <w:rsid w:val="000F1515"/>
    <w:rsid w:val="000F1B3F"/>
    <w:rsid w:val="000F2A02"/>
    <w:rsid w:val="000F2E71"/>
    <w:rsid w:val="000F36A8"/>
    <w:rsid w:val="000F3815"/>
    <w:rsid w:val="000F40FE"/>
    <w:rsid w:val="000F45DC"/>
    <w:rsid w:val="000F4764"/>
    <w:rsid w:val="000F4B09"/>
    <w:rsid w:val="000F4B41"/>
    <w:rsid w:val="000F4E64"/>
    <w:rsid w:val="000F4EFB"/>
    <w:rsid w:val="000F550B"/>
    <w:rsid w:val="000F5630"/>
    <w:rsid w:val="000F5633"/>
    <w:rsid w:val="000F5CB8"/>
    <w:rsid w:val="000F5F30"/>
    <w:rsid w:val="000F5FF2"/>
    <w:rsid w:val="000F682A"/>
    <w:rsid w:val="000F6D3B"/>
    <w:rsid w:val="000F6EC9"/>
    <w:rsid w:val="000F70A8"/>
    <w:rsid w:val="000F759A"/>
    <w:rsid w:val="000F75E5"/>
    <w:rsid w:val="001008CE"/>
    <w:rsid w:val="00101008"/>
    <w:rsid w:val="0010165F"/>
    <w:rsid w:val="00101664"/>
    <w:rsid w:val="00101DEE"/>
    <w:rsid w:val="001028FB"/>
    <w:rsid w:val="00103029"/>
    <w:rsid w:val="00103625"/>
    <w:rsid w:val="001047D5"/>
    <w:rsid w:val="00104B95"/>
    <w:rsid w:val="00104C5D"/>
    <w:rsid w:val="00104C60"/>
    <w:rsid w:val="00105E62"/>
    <w:rsid w:val="00105F83"/>
    <w:rsid w:val="001061EB"/>
    <w:rsid w:val="00106578"/>
    <w:rsid w:val="00106A22"/>
    <w:rsid w:val="00107013"/>
    <w:rsid w:val="00107C0D"/>
    <w:rsid w:val="00110D71"/>
    <w:rsid w:val="001112A0"/>
    <w:rsid w:val="0011172D"/>
    <w:rsid w:val="001117DD"/>
    <w:rsid w:val="00111F0F"/>
    <w:rsid w:val="0011255E"/>
    <w:rsid w:val="001133D7"/>
    <w:rsid w:val="00113889"/>
    <w:rsid w:val="00113921"/>
    <w:rsid w:val="00113DFB"/>
    <w:rsid w:val="001143C6"/>
    <w:rsid w:val="0011520E"/>
    <w:rsid w:val="00115263"/>
    <w:rsid w:val="00115762"/>
    <w:rsid w:val="00115AFA"/>
    <w:rsid w:val="00115B82"/>
    <w:rsid w:val="00116A48"/>
    <w:rsid w:val="00116D3D"/>
    <w:rsid w:val="001171EB"/>
    <w:rsid w:val="001173CF"/>
    <w:rsid w:val="001179B7"/>
    <w:rsid w:val="001179F4"/>
    <w:rsid w:val="00117C37"/>
    <w:rsid w:val="001202E1"/>
    <w:rsid w:val="001204BA"/>
    <w:rsid w:val="0012116F"/>
    <w:rsid w:val="001213D5"/>
    <w:rsid w:val="00121585"/>
    <w:rsid w:val="001216D9"/>
    <w:rsid w:val="0012185C"/>
    <w:rsid w:val="00121A96"/>
    <w:rsid w:val="001222F8"/>
    <w:rsid w:val="001245D4"/>
    <w:rsid w:val="001252C0"/>
    <w:rsid w:val="00125B8B"/>
    <w:rsid w:val="00127589"/>
    <w:rsid w:val="0012781D"/>
    <w:rsid w:val="00127A38"/>
    <w:rsid w:val="001301AA"/>
    <w:rsid w:val="001301C3"/>
    <w:rsid w:val="00130AD0"/>
    <w:rsid w:val="00130C7D"/>
    <w:rsid w:val="0013165F"/>
    <w:rsid w:val="00131798"/>
    <w:rsid w:val="00131C3A"/>
    <w:rsid w:val="00132119"/>
    <w:rsid w:val="001326F2"/>
    <w:rsid w:val="00132BB5"/>
    <w:rsid w:val="0013338B"/>
    <w:rsid w:val="00133CD4"/>
    <w:rsid w:val="00134A0F"/>
    <w:rsid w:val="001353A5"/>
    <w:rsid w:val="0013605A"/>
    <w:rsid w:val="00136256"/>
    <w:rsid w:val="00136E89"/>
    <w:rsid w:val="0013737F"/>
    <w:rsid w:val="001376CD"/>
    <w:rsid w:val="00137779"/>
    <w:rsid w:val="001377CB"/>
    <w:rsid w:val="001379AD"/>
    <w:rsid w:val="00137B65"/>
    <w:rsid w:val="00137F0D"/>
    <w:rsid w:val="00140D0E"/>
    <w:rsid w:val="0014119C"/>
    <w:rsid w:val="001412CE"/>
    <w:rsid w:val="00141902"/>
    <w:rsid w:val="00141E79"/>
    <w:rsid w:val="00142062"/>
    <w:rsid w:val="00142BB9"/>
    <w:rsid w:val="00142E54"/>
    <w:rsid w:val="001430E1"/>
    <w:rsid w:val="001435EF"/>
    <w:rsid w:val="00143AB0"/>
    <w:rsid w:val="00143FCF"/>
    <w:rsid w:val="00144262"/>
    <w:rsid w:val="00144890"/>
    <w:rsid w:val="00144B75"/>
    <w:rsid w:val="00144B96"/>
    <w:rsid w:val="00144D44"/>
    <w:rsid w:val="001453D0"/>
    <w:rsid w:val="001454DE"/>
    <w:rsid w:val="001457D8"/>
    <w:rsid w:val="00145814"/>
    <w:rsid w:val="001459FC"/>
    <w:rsid w:val="00145B2E"/>
    <w:rsid w:val="00145FDC"/>
    <w:rsid w:val="00146527"/>
    <w:rsid w:val="001466A8"/>
    <w:rsid w:val="001466C4"/>
    <w:rsid w:val="00146D0A"/>
    <w:rsid w:val="00146F1E"/>
    <w:rsid w:val="00147028"/>
    <w:rsid w:val="001500E7"/>
    <w:rsid w:val="00150FAC"/>
    <w:rsid w:val="001513B1"/>
    <w:rsid w:val="0015145F"/>
    <w:rsid w:val="0015159B"/>
    <w:rsid w:val="00152735"/>
    <w:rsid w:val="00152A60"/>
    <w:rsid w:val="00152DF5"/>
    <w:rsid w:val="00152E7E"/>
    <w:rsid w:val="00153A9C"/>
    <w:rsid w:val="00153DCC"/>
    <w:rsid w:val="00153DEF"/>
    <w:rsid w:val="00154364"/>
    <w:rsid w:val="0015580C"/>
    <w:rsid w:val="001558C4"/>
    <w:rsid w:val="00156139"/>
    <w:rsid w:val="0015670A"/>
    <w:rsid w:val="0015685E"/>
    <w:rsid w:val="00156AB8"/>
    <w:rsid w:val="00156AE4"/>
    <w:rsid w:val="00156EB6"/>
    <w:rsid w:val="00157409"/>
    <w:rsid w:val="0016017B"/>
    <w:rsid w:val="00160E2F"/>
    <w:rsid w:val="00161982"/>
    <w:rsid w:val="00161C0F"/>
    <w:rsid w:val="0016206E"/>
    <w:rsid w:val="001620EC"/>
    <w:rsid w:val="0016250A"/>
    <w:rsid w:val="001629E9"/>
    <w:rsid w:val="00162D76"/>
    <w:rsid w:val="0016355E"/>
    <w:rsid w:val="001636C1"/>
    <w:rsid w:val="00163873"/>
    <w:rsid w:val="00163999"/>
    <w:rsid w:val="00163F18"/>
    <w:rsid w:val="0016415F"/>
    <w:rsid w:val="00164313"/>
    <w:rsid w:val="0016442E"/>
    <w:rsid w:val="00164902"/>
    <w:rsid w:val="00164F85"/>
    <w:rsid w:val="00164FC8"/>
    <w:rsid w:val="0016529E"/>
    <w:rsid w:val="00165868"/>
    <w:rsid w:val="001658C0"/>
    <w:rsid w:val="00165EE5"/>
    <w:rsid w:val="001663DA"/>
    <w:rsid w:val="00166623"/>
    <w:rsid w:val="0016673A"/>
    <w:rsid w:val="00166F36"/>
    <w:rsid w:val="0016711F"/>
    <w:rsid w:val="00167280"/>
    <w:rsid w:val="001679F6"/>
    <w:rsid w:val="00167AED"/>
    <w:rsid w:val="00167E84"/>
    <w:rsid w:val="00167F5C"/>
    <w:rsid w:val="00170201"/>
    <w:rsid w:val="001702AE"/>
    <w:rsid w:val="0017042C"/>
    <w:rsid w:val="001705A6"/>
    <w:rsid w:val="00170889"/>
    <w:rsid w:val="00170D27"/>
    <w:rsid w:val="001714B3"/>
    <w:rsid w:val="001716E5"/>
    <w:rsid w:val="001717E0"/>
    <w:rsid w:val="001719B2"/>
    <w:rsid w:val="00171C21"/>
    <w:rsid w:val="0017282E"/>
    <w:rsid w:val="00172A27"/>
    <w:rsid w:val="00172FD2"/>
    <w:rsid w:val="00173404"/>
    <w:rsid w:val="00173962"/>
    <w:rsid w:val="001740BB"/>
    <w:rsid w:val="001745B9"/>
    <w:rsid w:val="00174854"/>
    <w:rsid w:val="001748F5"/>
    <w:rsid w:val="00174B1B"/>
    <w:rsid w:val="00174E16"/>
    <w:rsid w:val="001757CE"/>
    <w:rsid w:val="00175DD1"/>
    <w:rsid w:val="00176D10"/>
    <w:rsid w:val="001772F2"/>
    <w:rsid w:val="00177328"/>
    <w:rsid w:val="0017787C"/>
    <w:rsid w:val="00177AE2"/>
    <w:rsid w:val="001802D5"/>
    <w:rsid w:val="001809E1"/>
    <w:rsid w:val="001809F4"/>
    <w:rsid w:val="001811FE"/>
    <w:rsid w:val="0018134A"/>
    <w:rsid w:val="001813F5"/>
    <w:rsid w:val="00181C89"/>
    <w:rsid w:val="00181EE4"/>
    <w:rsid w:val="00182A4C"/>
    <w:rsid w:val="00182AC3"/>
    <w:rsid w:val="0018316B"/>
    <w:rsid w:val="00184437"/>
    <w:rsid w:val="001844E6"/>
    <w:rsid w:val="00186531"/>
    <w:rsid w:val="00186B58"/>
    <w:rsid w:val="00186C55"/>
    <w:rsid w:val="00186FF4"/>
    <w:rsid w:val="00187020"/>
    <w:rsid w:val="0018772F"/>
    <w:rsid w:val="00187A69"/>
    <w:rsid w:val="00187E81"/>
    <w:rsid w:val="00187FD2"/>
    <w:rsid w:val="00187FE5"/>
    <w:rsid w:val="00190784"/>
    <w:rsid w:val="00190A52"/>
    <w:rsid w:val="00190B28"/>
    <w:rsid w:val="00190FAF"/>
    <w:rsid w:val="00191AAC"/>
    <w:rsid w:val="00192DFD"/>
    <w:rsid w:val="001934E9"/>
    <w:rsid w:val="00193DB0"/>
    <w:rsid w:val="00193ED7"/>
    <w:rsid w:val="00194653"/>
    <w:rsid w:val="00195140"/>
    <w:rsid w:val="001953F4"/>
    <w:rsid w:val="00195838"/>
    <w:rsid w:val="001963B6"/>
    <w:rsid w:val="0019672D"/>
    <w:rsid w:val="00196AC6"/>
    <w:rsid w:val="00196D64"/>
    <w:rsid w:val="00196FA5"/>
    <w:rsid w:val="001976C0"/>
    <w:rsid w:val="00197D75"/>
    <w:rsid w:val="001A1014"/>
    <w:rsid w:val="001A1425"/>
    <w:rsid w:val="001A1560"/>
    <w:rsid w:val="001A1985"/>
    <w:rsid w:val="001A1BA4"/>
    <w:rsid w:val="001A2197"/>
    <w:rsid w:val="001A284F"/>
    <w:rsid w:val="001A2944"/>
    <w:rsid w:val="001A2A58"/>
    <w:rsid w:val="001A2EE9"/>
    <w:rsid w:val="001A33EA"/>
    <w:rsid w:val="001A34A6"/>
    <w:rsid w:val="001A370E"/>
    <w:rsid w:val="001A3770"/>
    <w:rsid w:val="001A4515"/>
    <w:rsid w:val="001A453B"/>
    <w:rsid w:val="001A4A05"/>
    <w:rsid w:val="001A4BEE"/>
    <w:rsid w:val="001A5FC3"/>
    <w:rsid w:val="001A6A00"/>
    <w:rsid w:val="001A6B4A"/>
    <w:rsid w:val="001A7087"/>
    <w:rsid w:val="001A70C1"/>
    <w:rsid w:val="001A7369"/>
    <w:rsid w:val="001A7578"/>
    <w:rsid w:val="001A7767"/>
    <w:rsid w:val="001A7DB6"/>
    <w:rsid w:val="001B0506"/>
    <w:rsid w:val="001B062C"/>
    <w:rsid w:val="001B112B"/>
    <w:rsid w:val="001B116C"/>
    <w:rsid w:val="001B1579"/>
    <w:rsid w:val="001B1650"/>
    <w:rsid w:val="001B17A9"/>
    <w:rsid w:val="001B1934"/>
    <w:rsid w:val="001B1B03"/>
    <w:rsid w:val="001B1BBC"/>
    <w:rsid w:val="001B1D40"/>
    <w:rsid w:val="001B22E2"/>
    <w:rsid w:val="001B23C9"/>
    <w:rsid w:val="001B2830"/>
    <w:rsid w:val="001B2E62"/>
    <w:rsid w:val="001B380E"/>
    <w:rsid w:val="001B3E4B"/>
    <w:rsid w:val="001B3FF7"/>
    <w:rsid w:val="001B40A3"/>
    <w:rsid w:val="001B4381"/>
    <w:rsid w:val="001B46B1"/>
    <w:rsid w:val="001B4EF7"/>
    <w:rsid w:val="001B53DA"/>
    <w:rsid w:val="001B5994"/>
    <w:rsid w:val="001B5EB7"/>
    <w:rsid w:val="001B678B"/>
    <w:rsid w:val="001B6E65"/>
    <w:rsid w:val="001B7211"/>
    <w:rsid w:val="001C01E4"/>
    <w:rsid w:val="001C0DA4"/>
    <w:rsid w:val="001C0F13"/>
    <w:rsid w:val="001C0F92"/>
    <w:rsid w:val="001C100F"/>
    <w:rsid w:val="001C18C2"/>
    <w:rsid w:val="001C2303"/>
    <w:rsid w:val="001C24B8"/>
    <w:rsid w:val="001C27C9"/>
    <w:rsid w:val="001C2B72"/>
    <w:rsid w:val="001C2E3F"/>
    <w:rsid w:val="001C2EFC"/>
    <w:rsid w:val="001C3556"/>
    <w:rsid w:val="001C385F"/>
    <w:rsid w:val="001C4314"/>
    <w:rsid w:val="001C44D1"/>
    <w:rsid w:val="001C4576"/>
    <w:rsid w:val="001C4FC2"/>
    <w:rsid w:val="001C500A"/>
    <w:rsid w:val="001C5546"/>
    <w:rsid w:val="001C5A0C"/>
    <w:rsid w:val="001C5BA3"/>
    <w:rsid w:val="001C605A"/>
    <w:rsid w:val="001C6072"/>
    <w:rsid w:val="001C608F"/>
    <w:rsid w:val="001C640F"/>
    <w:rsid w:val="001C6AAA"/>
    <w:rsid w:val="001C7C25"/>
    <w:rsid w:val="001D04B9"/>
    <w:rsid w:val="001D07CC"/>
    <w:rsid w:val="001D0970"/>
    <w:rsid w:val="001D114B"/>
    <w:rsid w:val="001D1523"/>
    <w:rsid w:val="001D1616"/>
    <w:rsid w:val="001D1D11"/>
    <w:rsid w:val="001D1DFB"/>
    <w:rsid w:val="001D1E2D"/>
    <w:rsid w:val="001D2FB2"/>
    <w:rsid w:val="001D31BF"/>
    <w:rsid w:val="001D3E6C"/>
    <w:rsid w:val="001D3FD7"/>
    <w:rsid w:val="001D4CC1"/>
    <w:rsid w:val="001D526E"/>
    <w:rsid w:val="001D5A8E"/>
    <w:rsid w:val="001D5DFF"/>
    <w:rsid w:val="001D63AB"/>
    <w:rsid w:val="001D654B"/>
    <w:rsid w:val="001D6600"/>
    <w:rsid w:val="001D66DB"/>
    <w:rsid w:val="001D69A9"/>
    <w:rsid w:val="001D759F"/>
    <w:rsid w:val="001D7803"/>
    <w:rsid w:val="001D78E0"/>
    <w:rsid w:val="001D7A78"/>
    <w:rsid w:val="001D7D39"/>
    <w:rsid w:val="001D7D70"/>
    <w:rsid w:val="001E031D"/>
    <w:rsid w:val="001E0603"/>
    <w:rsid w:val="001E08D0"/>
    <w:rsid w:val="001E1359"/>
    <w:rsid w:val="001E1818"/>
    <w:rsid w:val="001E1C55"/>
    <w:rsid w:val="001E21A9"/>
    <w:rsid w:val="001E25AC"/>
    <w:rsid w:val="001E42F6"/>
    <w:rsid w:val="001E47D9"/>
    <w:rsid w:val="001E4CA2"/>
    <w:rsid w:val="001E4F3A"/>
    <w:rsid w:val="001E55B5"/>
    <w:rsid w:val="001E5634"/>
    <w:rsid w:val="001E5928"/>
    <w:rsid w:val="001E5AB7"/>
    <w:rsid w:val="001E5BBB"/>
    <w:rsid w:val="001E5D6D"/>
    <w:rsid w:val="001E6348"/>
    <w:rsid w:val="001E6881"/>
    <w:rsid w:val="001E70D2"/>
    <w:rsid w:val="001E7597"/>
    <w:rsid w:val="001E78C6"/>
    <w:rsid w:val="001E7936"/>
    <w:rsid w:val="001E7E46"/>
    <w:rsid w:val="001F05EA"/>
    <w:rsid w:val="001F06B4"/>
    <w:rsid w:val="001F1451"/>
    <w:rsid w:val="001F16DE"/>
    <w:rsid w:val="001F17B2"/>
    <w:rsid w:val="001F18ED"/>
    <w:rsid w:val="001F1A4F"/>
    <w:rsid w:val="001F20A9"/>
    <w:rsid w:val="001F2FB2"/>
    <w:rsid w:val="001F3687"/>
    <w:rsid w:val="001F3B05"/>
    <w:rsid w:val="001F3B15"/>
    <w:rsid w:val="001F3F2F"/>
    <w:rsid w:val="001F4125"/>
    <w:rsid w:val="001F41C2"/>
    <w:rsid w:val="001F46BA"/>
    <w:rsid w:val="001F4C26"/>
    <w:rsid w:val="001F4C8C"/>
    <w:rsid w:val="001F5AC7"/>
    <w:rsid w:val="001F627C"/>
    <w:rsid w:val="001F6CAA"/>
    <w:rsid w:val="001F6D82"/>
    <w:rsid w:val="001F6E26"/>
    <w:rsid w:val="001F75A2"/>
    <w:rsid w:val="001F7BB2"/>
    <w:rsid w:val="002001D8"/>
    <w:rsid w:val="002007B4"/>
    <w:rsid w:val="00200872"/>
    <w:rsid w:val="002009D8"/>
    <w:rsid w:val="00200C96"/>
    <w:rsid w:val="00200D53"/>
    <w:rsid w:val="00200D68"/>
    <w:rsid w:val="00200D85"/>
    <w:rsid w:val="00201A20"/>
    <w:rsid w:val="00201A61"/>
    <w:rsid w:val="00201FB8"/>
    <w:rsid w:val="0020264A"/>
    <w:rsid w:val="0020288F"/>
    <w:rsid w:val="00202A73"/>
    <w:rsid w:val="00202AC5"/>
    <w:rsid w:val="00202BB0"/>
    <w:rsid w:val="0020386F"/>
    <w:rsid w:val="00203940"/>
    <w:rsid w:val="00204362"/>
    <w:rsid w:val="002046D6"/>
    <w:rsid w:val="00204723"/>
    <w:rsid w:val="002047C6"/>
    <w:rsid w:val="00204CE4"/>
    <w:rsid w:val="00204F97"/>
    <w:rsid w:val="002054B8"/>
    <w:rsid w:val="00205626"/>
    <w:rsid w:val="0020583E"/>
    <w:rsid w:val="0020593B"/>
    <w:rsid w:val="00206156"/>
    <w:rsid w:val="0020682E"/>
    <w:rsid w:val="002072F5"/>
    <w:rsid w:val="002073B2"/>
    <w:rsid w:val="00207642"/>
    <w:rsid w:val="00207B0D"/>
    <w:rsid w:val="00210235"/>
    <w:rsid w:val="00210986"/>
    <w:rsid w:val="00210D36"/>
    <w:rsid w:val="00210EC3"/>
    <w:rsid w:val="0021153D"/>
    <w:rsid w:val="00211D97"/>
    <w:rsid w:val="00212054"/>
    <w:rsid w:val="00212E9C"/>
    <w:rsid w:val="00212FBC"/>
    <w:rsid w:val="002132E1"/>
    <w:rsid w:val="00214906"/>
    <w:rsid w:val="00214993"/>
    <w:rsid w:val="002154FC"/>
    <w:rsid w:val="00216100"/>
    <w:rsid w:val="0021633C"/>
    <w:rsid w:val="002167D7"/>
    <w:rsid w:val="00216F18"/>
    <w:rsid w:val="0021712D"/>
    <w:rsid w:val="00217557"/>
    <w:rsid w:val="00217879"/>
    <w:rsid w:val="00220C74"/>
    <w:rsid w:val="00220E50"/>
    <w:rsid w:val="00220E9B"/>
    <w:rsid w:val="002215D7"/>
    <w:rsid w:val="002217E1"/>
    <w:rsid w:val="00222617"/>
    <w:rsid w:val="002230E5"/>
    <w:rsid w:val="002231FB"/>
    <w:rsid w:val="0022354E"/>
    <w:rsid w:val="00223B30"/>
    <w:rsid w:val="00224068"/>
    <w:rsid w:val="00224718"/>
    <w:rsid w:val="00224ACA"/>
    <w:rsid w:val="00224BC7"/>
    <w:rsid w:val="00224CA6"/>
    <w:rsid w:val="00224D02"/>
    <w:rsid w:val="002251C6"/>
    <w:rsid w:val="00225417"/>
    <w:rsid w:val="0022568F"/>
    <w:rsid w:val="002256FD"/>
    <w:rsid w:val="00226792"/>
    <w:rsid w:val="00226E0F"/>
    <w:rsid w:val="002274F5"/>
    <w:rsid w:val="00227624"/>
    <w:rsid w:val="002276B2"/>
    <w:rsid w:val="00227D54"/>
    <w:rsid w:val="00227DD2"/>
    <w:rsid w:val="00230045"/>
    <w:rsid w:val="0023068D"/>
    <w:rsid w:val="00230CBB"/>
    <w:rsid w:val="00231EF6"/>
    <w:rsid w:val="002320AC"/>
    <w:rsid w:val="002322ED"/>
    <w:rsid w:val="0023259D"/>
    <w:rsid w:val="00232F4A"/>
    <w:rsid w:val="002331FB"/>
    <w:rsid w:val="00234BB8"/>
    <w:rsid w:val="002350AE"/>
    <w:rsid w:val="002357B8"/>
    <w:rsid w:val="00235C14"/>
    <w:rsid w:val="0023749E"/>
    <w:rsid w:val="00237FD3"/>
    <w:rsid w:val="0024051D"/>
    <w:rsid w:val="00240D2D"/>
    <w:rsid w:val="00241254"/>
    <w:rsid w:val="00241474"/>
    <w:rsid w:val="0024159F"/>
    <w:rsid w:val="00241767"/>
    <w:rsid w:val="00241D31"/>
    <w:rsid w:val="0024217E"/>
    <w:rsid w:val="00242241"/>
    <w:rsid w:val="0024300D"/>
    <w:rsid w:val="002430FB"/>
    <w:rsid w:val="00243415"/>
    <w:rsid w:val="002436A5"/>
    <w:rsid w:val="00243793"/>
    <w:rsid w:val="002444BD"/>
    <w:rsid w:val="0024478E"/>
    <w:rsid w:val="00244E9F"/>
    <w:rsid w:val="00245437"/>
    <w:rsid w:val="002458C0"/>
    <w:rsid w:val="00245985"/>
    <w:rsid w:val="00245D5E"/>
    <w:rsid w:val="00246272"/>
    <w:rsid w:val="0024628B"/>
    <w:rsid w:val="0024636D"/>
    <w:rsid w:val="0024652E"/>
    <w:rsid w:val="002467C3"/>
    <w:rsid w:val="00247992"/>
    <w:rsid w:val="00250405"/>
    <w:rsid w:val="0025084E"/>
    <w:rsid w:val="00250B5B"/>
    <w:rsid w:val="00250F05"/>
    <w:rsid w:val="0025109A"/>
    <w:rsid w:val="0025131D"/>
    <w:rsid w:val="00251361"/>
    <w:rsid w:val="002514EC"/>
    <w:rsid w:val="0025175B"/>
    <w:rsid w:val="002519A1"/>
    <w:rsid w:val="002524B9"/>
    <w:rsid w:val="002525CA"/>
    <w:rsid w:val="00252744"/>
    <w:rsid w:val="00252CB2"/>
    <w:rsid w:val="00253357"/>
    <w:rsid w:val="002534FA"/>
    <w:rsid w:val="0025489A"/>
    <w:rsid w:val="00254CF5"/>
    <w:rsid w:val="00255386"/>
    <w:rsid w:val="00256B87"/>
    <w:rsid w:val="00256CB1"/>
    <w:rsid w:val="00256D13"/>
    <w:rsid w:val="00256FA9"/>
    <w:rsid w:val="002570CC"/>
    <w:rsid w:val="002579D0"/>
    <w:rsid w:val="00257AE3"/>
    <w:rsid w:val="0026030D"/>
    <w:rsid w:val="002606BC"/>
    <w:rsid w:val="00260FA8"/>
    <w:rsid w:val="00261BAD"/>
    <w:rsid w:val="00261BB3"/>
    <w:rsid w:val="00262B07"/>
    <w:rsid w:val="00263392"/>
    <w:rsid w:val="00263516"/>
    <w:rsid w:val="0026388E"/>
    <w:rsid w:val="00264137"/>
    <w:rsid w:val="00265884"/>
    <w:rsid w:val="00266D57"/>
    <w:rsid w:val="00267310"/>
    <w:rsid w:val="002674BD"/>
    <w:rsid w:val="00267BA7"/>
    <w:rsid w:val="00267D9A"/>
    <w:rsid w:val="0027022B"/>
    <w:rsid w:val="002711C2"/>
    <w:rsid w:val="002716A4"/>
    <w:rsid w:val="00272298"/>
    <w:rsid w:val="00272474"/>
    <w:rsid w:val="00272503"/>
    <w:rsid w:val="00272A88"/>
    <w:rsid w:val="00272C16"/>
    <w:rsid w:val="00272C66"/>
    <w:rsid w:val="0027413D"/>
    <w:rsid w:val="002744AD"/>
    <w:rsid w:val="002746A0"/>
    <w:rsid w:val="00274812"/>
    <w:rsid w:val="00274A31"/>
    <w:rsid w:val="00276594"/>
    <w:rsid w:val="00276821"/>
    <w:rsid w:val="00276E2E"/>
    <w:rsid w:val="00277B79"/>
    <w:rsid w:val="00277CE5"/>
    <w:rsid w:val="00277E7D"/>
    <w:rsid w:val="00277EA4"/>
    <w:rsid w:val="00280AA5"/>
    <w:rsid w:val="00280E2B"/>
    <w:rsid w:val="0028112A"/>
    <w:rsid w:val="002823CD"/>
    <w:rsid w:val="002825C3"/>
    <w:rsid w:val="00282B63"/>
    <w:rsid w:val="00282E11"/>
    <w:rsid w:val="002838C9"/>
    <w:rsid w:val="00283BB9"/>
    <w:rsid w:val="00283D70"/>
    <w:rsid w:val="00283EB6"/>
    <w:rsid w:val="00284A2F"/>
    <w:rsid w:val="00284B4B"/>
    <w:rsid w:val="00284CEE"/>
    <w:rsid w:val="00284F52"/>
    <w:rsid w:val="00285445"/>
    <w:rsid w:val="00285B07"/>
    <w:rsid w:val="00285FBD"/>
    <w:rsid w:val="002875EE"/>
    <w:rsid w:val="00287814"/>
    <w:rsid w:val="00287B15"/>
    <w:rsid w:val="002911AB"/>
    <w:rsid w:val="00291326"/>
    <w:rsid w:val="0029206E"/>
    <w:rsid w:val="0029358B"/>
    <w:rsid w:val="00293C91"/>
    <w:rsid w:val="00293F40"/>
    <w:rsid w:val="0029408D"/>
    <w:rsid w:val="0029438D"/>
    <w:rsid w:val="002944B8"/>
    <w:rsid w:val="00294D59"/>
    <w:rsid w:val="00294F97"/>
    <w:rsid w:val="002951E6"/>
    <w:rsid w:val="00295BC8"/>
    <w:rsid w:val="0029672D"/>
    <w:rsid w:val="00296789"/>
    <w:rsid w:val="00296C97"/>
    <w:rsid w:val="00296FA0"/>
    <w:rsid w:val="00297076"/>
    <w:rsid w:val="0029728C"/>
    <w:rsid w:val="002979B4"/>
    <w:rsid w:val="002A1C80"/>
    <w:rsid w:val="002A1F9A"/>
    <w:rsid w:val="002A2A03"/>
    <w:rsid w:val="002A36D4"/>
    <w:rsid w:val="002A3996"/>
    <w:rsid w:val="002A3BC6"/>
    <w:rsid w:val="002A4213"/>
    <w:rsid w:val="002A4357"/>
    <w:rsid w:val="002A4DC3"/>
    <w:rsid w:val="002A556E"/>
    <w:rsid w:val="002A5B2E"/>
    <w:rsid w:val="002A5EB2"/>
    <w:rsid w:val="002A5FBD"/>
    <w:rsid w:val="002A6077"/>
    <w:rsid w:val="002A697D"/>
    <w:rsid w:val="002A6CA6"/>
    <w:rsid w:val="002A6DFB"/>
    <w:rsid w:val="002A7D47"/>
    <w:rsid w:val="002B003F"/>
    <w:rsid w:val="002B066A"/>
    <w:rsid w:val="002B07C4"/>
    <w:rsid w:val="002B14B3"/>
    <w:rsid w:val="002B1543"/>
    <w:rsid w:val="002B1E42"/>
    <w:rsid w:val="002B1E62"/>
    <w:rsid w:val="002B2CFF"/>
    <w:rsid w:val="002B325C"/>
    <w:rsid w:val="002B34F3"/>
    <w:rsid w:val="002B3798"/>
    <w:rsid w:val="002B403E"/>
    <w:rsid w:val="002B4840"/>
    <w:rsid w:val="002B4969"/>
    <w:rsid w:val="002B4F8C"/>
    <w:rsid w:val="002B507A"/>
    <w:rsid w:val="002B50C9"/>
    <w:rsid w:val="002B5DEB"/>
    <w:rsid w:val="002B5E54"/>
    <w:rsid w:val="002B61E6"/>
    <w:rsid w:val="002B65F9"/>
    <w:rsid w:val="002B6B50"/>
    <w:rsid w:val="002B6F1A"/>
    <w:rsid w:val="002B70BC"/>
    <w:rsid w:val="002B72AA"/>
    <w:rsid w:val="002C0E74"/>
    <w:rsid w:val="002C1068"/>
    <w:rsid w:val="002C1523"/>
    <w:rsid w:val="002C1688"/>
    <w:rsid w:val="002C1A6F"/>
    <w:rsid w:val="002C1A74"/>
    <w:rsid w:val="002C1CD8"/>
    <w:rsid w:val="002C1CE7"/>
    <w:rsid w:val="002C203F"/>
    <w:rsid w:val="002C3003"/>
    <w:rsid w:val="002C3351"/>
    <w:rsid w:val="002C3417"/>
    <w:rsid w:val="002C3811"/>
    <w:rsid w:val="002C4A91"/>
    <w:rsid w:val="002C4F18"/>
    <w:rsid w:val="002C5C13"/>
    <w:rsid w:val="002C62C3"/>
    <w:rsid w:val="002C66CE"/>
    <w:rsid w:val="002C6AC8"/>
    <w:rsid w:val="002C6EED"/>
    <w:rsid w:val="002C7012"/>
    <w:rsid w:val="002C7345"/>
    <w:rsid w:val="002C785C"/>
    <w:rsid w:val="002D0C2E"/>
    <w:rsid w:val="002D0D74"/>
    <w:rsid w:val="002D1287"/>
    <w:rsid w:val="002D16C5"/>
    <w:rsid w:val="002D178E"/>
    <w:rsid w:val="002D1A95"/>
    <w:rsid w:val="002D31C7"/>
    <w:rsid w:val="002D32AB"/>
    <w:rsid w:val="002D371A"/>
    <w:rsid w:val="002D3746"/>
    <w:rsid w:val="002D38E9"/>
    <w:rsid w:val="002D391E"/>
    <w:rsid w:val="002D403F"/>
    <w:rsid w:val="002D407F"/>
    <w:rsid w:val="002D4456"/>
    <w:rsid w:val="002D4FFF"/>
    <w:rsid w:val="002D53E5"/>
    <w:rsid w:val="002D591F"/>
    <w:rsid w:val="002D5BE1"/>
    <w:rsid w:val="002D6C92"/>
    <w:rsid w:val="002D710B"/>
    <w:rsid w:val="002D73B7"/>
    <w:rsid w:val="002E0109"/>
    <w:rsid w:val="002E037D"/>
    <w:rsid w:val="002E081F"/>
    <w:rsid w:val="002E0BB0"/>
    <w:rsid w:val="002E0C4D"/>
    <w:rsid w:val="002E0DE8"/>
    <w:rsid w:val="002E0ED0"/>
    <w:rsid w:val="002E0F44"/>
    <w:rsid w:val="002E156A"/>
    <w:rsid w:val="002E157B"/>
    <w:rsid w:val="002E29A9"/>
    <w:rsid w:val="002E3318"/>
    <w:rsid w:val="002E39C9"/>
    <w:rsid w:val="002E3F36"/>
    <w:rsid w:val="002E4031"/>
    <w:rsid w:val="002E4175"/>
    <w:rsid w:val="002E44FD"/>
    <w:rsid w:val="002E46F0"/>
    <w:rsid w:val="002E4AB0"/>
    <w:rsid w:val="002E4F6A"/>
    <w:rsid w:val="002E4FDF"/>
    <w:rsid w:val="002E4FE1"/>
    <w:rsid w:val="002E5644"/>
    <w:rsid w:val="002E57DB"/>
    <w:rsid w:val="002E58A2"/>
    <w:rsid w:val="002E59C1"/>
    <w:rsid w:val="002E5BE3"/>
    <w:rsid w:val="002E5CDB"/>
    <w:rsid w:val="002E66FA"/>
    <w:rsid w:val="002E72AE"/>
    <w:rsid w:val="002E74DE"/>
    <w:rsid w:val="002E74E6"/>
    <w:rsid w:val="002F007F"/>
    <w:rsid w:val="002F027B"/>
    <w:rsid w:val="002F0747"/>
    <w:rsid w:val="002F07A4"/>
    <w:rsid w:val="002F0C9D"/>
    <w:rsid w:val="002F1930"/>
    <w:rsid w:val="002F277B"/>
    <w:rsid w:val="002F287B"/>
    <w:rsid w:val="002F2C51"/>
    <w:rsid w:val="002F37A1"/>
    <w:rsid w:val="002F384B"/>
    <w:rsid w:val="002F3B8A"/>
    <w:rsid w:val="002F3E5B"/>
    <w:rsid w:val="002F3E61"/>
    <w:rsid w:val="002F5406"/>
    <w:rsid w:val="002F59F9"/>
    <w:rsid w:val="002F5A28"/>
    <w:rsid w:val="002F6677"/>
    <w:rsid w:val="002F6D22"/>
    <w:rsid w:val="002F716D"/>
    <w:rsid w:val="002F7583"/>
    <w:rsid w:val="002F7732"/>
    <w:rsid w:val="002F7E0F"/>
    <w:rsid w:val="0030013B"/>
    <w:rsid w:val="00300970"/>
    <w:rsid w:val="003018AB"/>
    <w:rsid w:val="003023BB"/>
    <w:rsid w:val="00302697"/>
    <w:rsid w:val="00302B4F"/>
    <w:rsid w:val="00302CB5"/>
    <w:rsid w:val="00302F9E"/>
    <w:rsid w:val="00303B55"/>
    <w:rsid w:val="00304431"/>
    <w:rsid w:val="00304CC7"/>
    <w:rsid w:val="00304CDC"/>
    <w:rsid w:val="00304FF4"/>
    <w:rsid w:val="0030510E"/>
    <w:rsid w:val="0030544D"/>
    <w:rsid w:val="003055AB"/>
    <w:rsid w:val="00305B05"/>
    <w:rsid w:val="00305BC5"/>
    <w:rsid w:val="00305E29"/>
    <w:rsid w:val="003067DB"/>
    <w:rsid w:val="00306BC1"/>
    <w:rsid w:val="00306E69"/>
    <w:rsid w:val="003070D7"/>
    <w:rsid w:val="00307284"/>
    <w:rsid w:val="00307F4E"/>
    <w:rsid w:val="0031036C"/>
    <w:rsid w:val="00310A43"/>
    <w:rsid w:val="00311113"/>
    <w:rsid w:val="0031196D"/>
    <w:rsid w:val="00312512"/>
    <w:rsid w:val="003136FF"/>
    <w:rsid w:val="00313771"/>
    <w:rsid w:val="00313A48"/>
    <w:rsid w:val="00313F6B"/>
    <w:rsid w:val="00313FEF"/>
    <w:rsid w:val="00314530"/>
    <w:rsid w:val="00314967"/>
    <w:rsid w:val="00314C45"/>
    <w:rsid w:val="00314CA3"/>
    <w:rsid w:val="003155AD"/>
    <w:rsid w:val="00315856"/>
    <w:rsid w:val="00316187"/>
    <w:rsid w:val="0031675B"/>
    <w:rsid w:val="00316928"/>
    <w:rsid w:val="00316D42"/>
    <w:rsid w:val="003173A4"/>
    <w:rsid w:val="0031776A"/>
    <w:rsid w:val="00317DA7"/>
    <w:rsid w:val="00317E93"/>
    <w:rsid w:val="003208B1"/>
    <w:rsid w:val="00320C86"/>
    <w:rsid w:val="00320F6D"/>
    <w:rsid w:val="00321518"/>
    <w:rsid w:val="00321679"/>
    <w:rsid w:val="003218C3"/>
    <w:rsid w:val="00321FFF"/>
    <w:rsid w:val="00322BC1"/>
    <w:rsid w:val="00322F2E"/>
    <w:rsid w:val="0032368A"/>
    <w:rsid w:val="003247A6"/>
    <w:rsid w:val="0032505D"/>
    <w:rsid w:val="003256B1"/>
    <w:rsid w:val="00325A54"/>
    <w:rsid w:val="00325CCE"/>
    <w:rsid w:val="00325D5D"/>
    <w:rsid w:val="00325E0F"/>
    <w:rsid w:val="00326463"/>
    <w:rsid w:val="00326CB0"/>
    <w:rsid w:val="00326CE7"/>
    <w:rsid w:val="00327133"/>
    <w:rsid w:val="00327312"/>
    <w:rsid w:val="0032782E"/>
    <w:rsid w:val="00327B04"/>
    <w:rsid w:val="00327FF8"/>
    <w:rsid w:val="003309C4"/>
    <w:rsid w:val="003312CA"/>
    <w:rsid w:val="00331667"/>
    <w:rsid w:val="00331B61"/>
    <w:rsid w:val="0033280E"/>
    <w:rsid w:val="00333BBC"/>
    <w:rsid w:val="00333F4F"/>
    <w:rsid w:val="00333F72"/>
    <w:rsid w:val="003343DF"/>
    <w:rsid w:val="00334E50"/>
    <w:rsid w:val="00334E5F"/>
    <w:rsid w:val="0033523D"/>
    <w:rsid w:val="00335B98"/>
    <w:rsid w:val="00335E22"/>
    <w:rsid w:val="003364FA"/>
    <w:rsid w:val="00336749"/>
    <w:rsid w:val="00336BA5"/>
    <w:rsid w:val="00336D3A"/>
    <w:rsid w:val="003373C7"/>
    <w:rsid w:val="003375F0"/>
    <w:rsid w:val="003400E0"/>
    <w:rsid w:val="0034075E"/>
    <w:rsid w:val="00340C04"/>
    <w:rsid w:val="00340D2A"/>
    <w:rsid w:val="00341097"/>
    <w:rsid w:val="00341211"/>
    <w:rsid w:val="00341F80"/>
    <w:rsid w:val="00342496"/>
    <w:rsid w:val="003424DC"/>
    <w:rsid w:val="00342F5E"/>
    <w:rsid w:val="00343015"/>
    <w:rsid w:val="0034393B"/>
    <w:rsid w:val="003442F9"/>
    <w:rsid w:val="00344F39"/>
    <w:rsid w:val="00345172"/>
    <w:rsid w:val="0034521B"/>
    <w:rsid w:val="0034549B"/>
    <w:rsid w:val="00345B2B"/>
    <w:rsid w:val="00346345"/>
    <w:rsid w:val="00347657"/>
    <w:rsid w:val="00347BB8"/>
    <w:rsid w:val="00347BCA"/>
    <w:rsid w:val="00347CF9"/>
    <w:rsid w:val="003505A9"/>
    <w:rsid w:val="00350C44"/>
    <w:rsid w:val="00350F53"/>
    <w:rsid w:val="0035125C"/>
    <w:rsid w:val="00351275"/>
    <w:rsid w:val="00351543"/>
    <w:rsid w:val="003522B0"/>
    <w:rsid w:val="00352640"/>
    <w:rsid w:val="00352AD6"/>
    <w:rsid w:val="0035345E"/>
    <w:rsid w:val="00353B4A"/>
    <w:rsid w:val="003548C9"/>
    <w:rsid w:val="00354AB8"/>
    <w:rsid w:val="00355746"/>
    <w:rsid w:val="00355B1E"/>
    <w:rsid w:val="00355BDD"/>
    <w:rsid w:val="003562B0"/>
    <w:rsid w:val="0035674E"/>
    <w:rsid w:val="00356DBC"/>
    <w:rsid w:val="00357E41"/>
    <w:rsid w:val="00360722"/>
    <w:rsid w:val="00360D4A"/>
    <w:rsid w:val="00360EC4"/>
    <w:rsid w:val="003610AD"/>
    <w:rsid w:val="003612C8"/>
    <w:rsid w:val="003635DB"/>
    <w:rsid w:val="0036417C"/>
    <w:rsid w:val="00364A06"/>
    <w:rsid w:val="00364B27"/>
    <w:rsid w:val="00365CBD"/>
    <w:rsid w:val="003660F6"/>
    <w:rsid w:val="003666A6"/>
    <w:rsid w:val="003669DD"/>
    <w:rsid w:val="00366DAA"/>
    <w:rsid w:val="0037083C"/>
    <w:rsid w:val="00370B29"/>
    <w:rsid w:val="00370C9B"/>
    <w:rsid w:val="00371274"/>
    <w:rsid w:val="00371514"/>
    <w:rsid w:val="003716F1"/>
    <w:rsid w:val="00371EFA"/>
    <w:rsid w:val="003726E1"/>
    <w:rsid w:val="0037299E"/>
    <w:rsid w:val="00372D41"/>
    <w:rsid w:val="003732D9"/>
    <w:rsid w:val="00373B24"/>
    <w:rsid w:val="00374348"/>
    <w:rsid w:val="00374A0B"/>
    <w:rsid w:val="00374E34"/>
    <w:rsid w:val="00374E88"/>
    <w:rsid w:val="00375D72"/>
    <w:rsid w:val="00376475"/>
    <w:rsid w:val="0037655C"/>
    <w:rsid w:val="00376826"/>
    <w:rsid w:val="00376FB0"/>
    <w:rsid w:val="0037709B"/>
    <w:rsid w:val="00377203"/>
    <w:rsid w:val="00377652"/>
    <w:rsid w:val="003804A3"/>
    <w:rsid w:val="003804D9"/>
    <w:rsid w:val="0038099F"/>
    <w:rsid w:val="00380C7B"/>
    <w:rsid w:val="0038108A"/>
    <w:rsid w:val="00381209"/>
    <w:rsid w:val="0038137F"/>
    <w:rsid w:val="003814AD"/>
    <w:rsid w:val="0038245F"/>
    <w:rsid w:val="00382F33"/>
    <w:rsid w:val="0038311B"/>
    <w:rsid w:val="003836F3"/>
    <w:rsid w:val="00383994"/>
    <w:rsid w:val="00383A55"/>
    <w:rsid w:val="00383AD4"/>
    <w:rsid w:val="00383D55"/>
    <w:rsid w:val="0038428C"/>
    <w:rsid w:val="0038489B"/>
    <w:rsid w:val="00384CB1"/>
    <w:rsid w:val="00384EF6"/>
    <w:rsid w:val="0038527C"/>
    <w:rsid w:val="00385787"/>
    <w:rsid w:val="003858C7"/>
    <w:rsid w:val="00386609"/>
    <w:rsid w:val="0038670F"/>
    <w:rsid w:val="00387517"/>
    <w:rsid w:val="00387800"/>
    <w:rsid w:val="003902A1"/>
    <w:rsid w:val="00390690"/>
    <w:rsid w:val="00390B8C"/>
    <w:rsid w:val="00390F9B"/>
    <w:rsid w:val="003913A2"/>
    <w:rsid w:val="0039196E"/>
    <w:rsid w:val="00392013"/>
    <w:rsid w:val="00392278"/>
    <w:rsid w:val="003922C8"/>
    <w:rsid w:val="00392479"/>
    <w:rsid w:val="003924FD"/>
    <w:rsid w:val="00392877"/>
    <w:rsid w:val="00392973"/>
    <w:rsid w:val="00392992"/>
    <w:rsid w:val="00392AB6"/>
    <w:rsid w:val="003930DB"/>
    <w:rsid w:val="003931AD"/>
    <w:rsid w:val="00393A5C"/>
    <w:rsid w:val="00393D03"/>
    <w:rsid w:val="0039420E"/>
    <w:rsid w:val="00394C79"/>
    <w:rsid w:val="00395C19"/>
    <w:rsid w:val="00395FC9"/>
    <w:rsid w:val="0039614F"/>
    <w:rsid w:val="003961D2"/>
    <w:rsid w:val="00396F30"/>
    <w:rsid w:val="0039710C"/>
    <w:rsid w:val="003974B3"/>
    <w:rsid w:val="003976CE"/>
    <w:rsid w:val="003976CF"/>
    <w:rsid w:val="00397C22"/>
    <w:rsid w:val="00397EB8"/>
    <w:rsid w:val="00397F06"/>
    <w:rsid w:val="003A0802"/>
    <w:rsid w:val="003A09C6"/>
    <w:rsid w:val="003A0CAF"/>
    <w:rsid w:val="003A140D"/>
    <w:rsid w:val="003A194F"/>
    <w:rsid w:val="003A1985"/>
    <w:rsid w:val="003A1B30"/>
    <w:rsid w:val="003A26DC"/>
    <w:rsid w:val="003A2A07"/>
    <w:rsid w:val="003A2C88"/>
    <w:rsid w:val="003A2D82"/>
    <w:rsid w:val="003A3271"/>
    <w:rsid w:val="003A3701"/>
    <w:rsid w:val="003A40B8"/>
    <w:rsid w:val="003A40CD"/>
    <w:rsid w:val="003A4836"/>
    <w:rsid w:val="003A4ECF"/>
    <w:rsid w:val="003A5AD9"/>
    <w:rsid w:val="003A6F48"/>
    <w:rsid w:val="003A72B0"/>
    <w:rsid w:val="003B0A28"/>
    <w:rsid w:val="003B0BF5"/>
    <w:rsid w:val="003B0CE5"/>
    <w:rsid w:val="003B1461"/>
    <w:rsid w:val="003B1F89"/>
    <w:rsid w:val="003B2DBF"/>
    <w:rsid w:val="003B2EEB"/>
    <w:rsid w:val="003B3ADD"/>
    <w:rsid w:val="003B3B0C"/>
    <w:rsid w:val="003B3D0B"/>
    <w:rsid w:val="003B4D4B"/>
    <w:rsid w:val="003B577F"/>
    <w:rsid w:val="003B5981"/>
    <w:rsid w:val="003B604F"/>
    <w:rsid w:val="003B6842"/>
    <w:rsid w:val="003B6F1C"/>
    <w:rsid w:val="003B718D"/>
    <w:rsid w:val="003B7B94"/>
    <w:rsid w:val="003C01C6"/>
    <w:rsid w:val="003C0393"/>
    <w:rsid w:val="003C068A"/>
    <w:rsid w:val="003C125F"/>
    <w:rsid w:val="003C18AE"/>
    <w:rsid w:val="003C1A80"/>
    <w:rsid w:val="003C1D9F"/>
    <w:rsid w:val="003C1EF9"/>
    <w:rsid w:val="003C2336"/>
    <w:rsid w:val="003C2447"/>
    <w:rsid w:val="003C2936"/>
    <w:rsid w:val="003C2952"/>
    <w:rsid w:val="003C311E"/>
    <w:rsid w:val="003C4434"/>
    <w:rsid w:val="003C47E0"/>
    <w:rsid w:val="003C4E7E"/>
    <w:rsid w:val="003C4F3A"/>
    <w:rsid w:val="003C5325"/>
    <w:rsid w:val="003C5B5D"/>
    <w:rsid w:val="003C5C02"/>
    <w:rsid w:val="003C6607"/>
    <w:rsid w:val="003C6D51"/>
    <w:rsid w:val="003C6F6A"/>
    <w:rsid w:val="003C7D13"/>
    <w:rsid w:val="003D0155"/>
    <w:rsid w:val="003D0828"/>
    <w:rsid w:val="003D164F"/>
    <w:rsid w:val="003D174E"/>
    <w:rsid w:val="003D1774"/>
    <w:rsid w:val="003D2CC5"/>
    <w:rsid w:val="003D38FA"/>
    <w:rsid w:val="003D3A80"/>
    <w:rsid w:val="003D4BB0"/>
    <w:rsid w:val="003D51CE"/>
    <w:rsid w:val="003D52B1"/>
    <w:rsid w:val="003D6409"/>
    <w:rsid w:val="003D678F"/>
    <w:rsid w:val="003D7B4C"/>
    <w:rsid w:val="003D7F3C"/>
    <w:rsid w:val="003E0398"/>
    <w:rsid w:val="003E0BDF"/>
    <w:rsid w:val="003E0D8D"/>
    <w:rsid w:val="003E13FE"/>
    <w:rsid w:val="003E1564"/>
    <w:rsid w:val="003E1628"/>
    <w:rsid w:val="003E1AB0"/>
    <w:rsid w:val="003E1F25"/>
    <w:rsid w:val="003E1F34"/>
    <w:rsid w:val="003E25D2"/>
    <w:rsid w:val="003E276F"/>
    <w:rsid w:val="003E2870"/>
    <w:rsid w:val="003E2CA0"/>
    <w:rsid w:val="003E320A"/>
    <w:rsid w:val="003E32F6"/>
    <w:rsid w:val="003E34AC"/>
    <w:rsid w:val="003E373A"/>
    <w:rsid w:val="003E3DC2"/>
    <w:rsid w:val="003E3F09"/>
    <w:rsid w:val="003E4445"/>
    <w:rsid w:val="003E47BD"/>
    <w:rsid w:val="003E67A6"/>
    <w:rsid w:val="003E68D6"/>
    <w:rsid w:val="003E748B"/>
    <w:rsid w:val="003E76E7"/>
    <w:rsid w:val="003E771B"/>
    <w:rsid w:val="003E7C46"/>
    <w:rsid w:val="003F0AC7"/>
    <w:rsid w:val="003F0CAE"/>
    <w:rsid w:val="003F14F6"/>
    <w:rsid w:val="003F1518"/>
    <w:rsid w:val="003F1A7F"/>
    <w:rsid w:val="003F1D3D"/>
    <w:rsid w:val="003F2102"/>
    <w:rsid w:val="003F220C"/>
    <w:rsid w:val="003F2867"/>
    <w:rsid w:val="003F29DA"/>
    <w:rsid w:val="003F3C34"/>
    <w:rsid w:val="003F3E80"/>
    <w:rsid w:val="003F44BF"/>
    <w:rsid w:val="003F4741"/>
    <w:rsid w:val="003F4C5D"/>
    <w:rsid w:val="003F4ECC"/>
    <w:rsid w:val="003F51CB"/>
    <w:rsid w:val="003F57BF"/>
    <w:rsid w:val="003F5DB8"/>
    <w:rsid w:val="003F5E62"/>
    <w:rsid w:val="003F6380"/>
    <w:rsid w:val="003F70BF"/>
    <w:rsid w:val="00400249"/>
    <w:rsid w:val="00400F4E"/>
    <w:rsid w:val="00401529"/>
    <w:rsid w:val="004017F0"/>
    <w:rsid w:val="00401E3E"/>
    <w:rsid w:val="00402571"/>
    <w:rsid w:val="0040266B"/>
    <w:rsid w:val="00402E12"/>
    <w:rsid w:val="00403B71"/>
    <w:rsid w:val="00403D86"/>
    <w:rsid w:val="004040E9"/>
    <w:rsid w:val="00404223"/>
    <w:rsid w:val="00404814"/>
    <w:rsid w:val="00404A3D"/>
    <w:rsid w:val="00404C05"/>
    <w:rsid w:val="004050EA"/>
    <w:rsid w:val="00405462"/>
    <w:rsid w:val="00405C1B"/>
    <w:rsid w:val="00406510"/>
    <w:rsid w:val="004071C4"/>
    <w:rsid w:val="0040760B"/>
    <w:rsid w:val="00407BF4"/>
    <w:rsid w:val="0041137B"/>
    <w:rsid w:val="0041170E"/>
    <w:rsid w:val="00411C0E"/>
    <w:rsid w:val="00411E14"/>
    <w:rsid w:val="00411F6C"/>
    <w:rsid w:val="004121E2"/>
    <w:rsid w:val="00412A8D"/>
    <w:rsid w:val="0041311C"/>
    <w:rsid w:val="00413138"/>
    <w:rsid w:val="0041335A"/>
    <w:rsid w:val="00413D57"/>
    <w:rsid w:val="00413DEC"/>
    <w:rsid w:val="00414001"/>
    <w:rsid w:val="004143DE"/>
    <w:rsid w:val="004148FE"/>
    <w:rsid w:val="0041494E"/>
    <w:rsid w:val="0041497F"/>
    <w:rsid w:val="00414C6D"/>
    <w:rsid w:val="0041516E"/>
    <w:rsid w:val="00415170"/>
    <w:rsid w:val="004153A2"/>
    <w:rsid w:val="004159F3"/>
    <w:rsid w:val="00416DC6"/>
    <w:rsid w:val="0041742E"/>
    <w:rsid w:val="004176D4"/>
    <w:rsid w:val="00417ACF"/>
    <w:rsid w:val="00417F31"/>
    <w:rsid w:val="004200C9"/>
    <w:rsid w:val="004207D5"/>
    <w:rsid w:val="00420F1A"/>
    <w:rsid w:val="004210D5"/>
    <w:rsid w:val="00421120"/>
    <w:rsid w:val="00421BB3"/>
    <w:rsid w:val="004238BF"/>
    <w:rsid w:val="00423A3B"/>
    <w:rsid w:val="00423B63"/>
    <w:rsid w:val="00423FB1"/>
    <w:rsid w:val="004241C0"/>
    <w:rsid w:val="004254BE"/>
    <w:rsid w:val="00425517"/>
    <w:rsid w:val="00425580"/>
    <w:rsid w:val="0042558E"/>
    <w:rsid w:val="00425E56"/>
    <w:rsid w:val="00426113"/>
    <w:rsid w:val="004261EB"/>
    <w:rsid w:val="00426392"/>
    <w:rsid w:val="004266B9"/>
    <w:rsid w:val="00426797"/>
    <w:rsid w:val="004268F6"/>
    <w:rsid w:val="00427103"/>
    <w:rsid w:val="004272B8"/>
    <w:rsid w:val="004274DE"/>
    <w:rsid w:val="00427780"/>
    <w:rsid w:val="00430E69"/>
    <w:rsid w:val="00431233"/>
    <w:rsid w:val="0043144F"/>
    <w:rsid w:val="004314AF"/>
    <w:rsid w:val="00432202"/>
    <w:rsid w:val="0043259F"/>
    <w:rsid w:val="004326CA"/>
    <w:rsid w:val="00432D5A"/>
    <w:rsid w:val="004331BA"/>
    <w:rsid w:val="004338F4"/>
    <w:rsid w:val="00433BFF"/>
    <w:rsid w:val="004340FF"/>
    <w:rsid w:val="004344CC"/>
    <w:rsid w:val="0043580F"/>
    <w:rsid w:val="00435C1B"/>
    <w:rsid w:val="00436FE5"/>
    <w:rsid w:val="00437085"/>
    <w:rsid w:val="00437759"/>
    <w:rsid w:val="0043791F"/>
    <w:rsid w:val="00437B02"/>
    <w:rsid w:val="00437D5F"/>
    <w:rsid w:val="00437EB0"/>
    <w:rsid w:val="00440047"/>
    <w:rsid w:val="004402C4"/>
    <w:rsid w:val="004403ED"/>
    <w:rsid w:val="00440842"/>
    <w:rsid w:val="00440F65"/>
    <w:rsid w:val="00441353"/>
    <w:rsid w:val="00441481"/>
    <w:rsid w:val="0044164B"/>
    <w:rsid w:val="004419B5"/>
    <w:rsid w:val="00441EE3"/>
    <w:rsid w:val="00442335"/>
    <w:rsid w:val="004429B9"/>
    <w:rsid w:val="00443109"/>
    <w:rsid w:val="0044334E"/>
    <w:rsid w:val="004433A8"/>
    <w:rsid w:val="00443D70"/>
    <w:rsid w:val="00443EF7"/>
    <w:rsid w:val="00444192"/>
    <w:rsid w:val="00444603"/>
    <w:rsid w:val="00445224"/>
    <w:rsid w:val="00445874"/>
    <w:rsid w:val="004458F8"/>
    <w:rsid w:val="00445B81"/>
    <w:rsid w:val="004463B6"/>
    <w:rsid w:val="004463FE"/>
    <w:rsid w:val="0044665A"/>
    <w:rsid w:val="004472A3"/>
    <w:rsid w:val="004472E6"/>
    <w:rsid w:val="0044749E"/>
    <w:rsid w:val="00450B19"/>
    <w:rsid w:val="00450CD5"/>
    <w:rsid w:val="00450D70"/>
    <w:rsid w:val="00451252"/>
    <w:rsid w:val="00452235"/>
    <w:rsid w:val="00452316"/>
    <w:rsid w:val="004528C5"/>
    <w:rsid w:val="00452E4A"/>
    <w:rsid w:val="00453094"/>
    <w:rsid w:val="0045449D"/>
    <w:rsid w:val="0045450E"/>
    <w:rsid w:val="00454E08"/>
    <w:rsid w:val="00455121"/>
    <w:rsid w:val="00456178"/>
    <w:rsid w:val="004565AD"/>
    <w:rsid w:val="0045795B"/>
    <w:rsid w:val="004600A1"/>
    <w:rsid w:val="004605D7"/>
    <w:rsid w:val="00460731"/>
    <w:rsid w:val="004609BA"/>
    <w:rsid w:val="00460A1A"/>
    <w:rsid w:val="00460A90"/>
    <w:rsid w:val="004613F0"/>
    <w:rsid w:val="00461B44"/>
    <w:rsid w:val="00461B48"/>
    <w:rsid w:val="00462C44"/>
    <w:rsid w:val="00463079"/>
    <w:rsid w:val="004635EA"/>
    <w:rsid w:val="00463E25"/>
    <w:rsid w:val="00463FEF"/>
    <w:rsid w:val="00464248"/>
    <w:rsid w:val="0046426C"/>
    <w:rsid w:val="00464A8B"/>
    <w:rsid w:val="00464D7F"/>
    <w:rsid w:val="00464E4C"/>
    <w:rsid w:val="00465929"/>
    <w:rsid w:val="00465EE1"/>
    <w:rsid w:val="00466052"/>
    <w:rsid w:val="00466162"/>
    <w:rsid w:val="00466681"/>
    <w:rsid w:val="00466846"/>
    <w:rsid w:val="0046699E"/>
    <w:rsid w:val="00466C1A"/>
    <w:rsid w:val="0046707A"/>
    <w:rsid w:val="004671FC"/>
    <w:rsid w:val="00467DAD"/>
    <w:rsid w:val="004708B2"/>
    <w:rsid w:val="004718C8"/>
    <w:rsid w:val="004728AC"/>
    <w:rsid w:val="00472AEA"/>
    <w:rsid w:val="00473421"/>
    <w:rsid w:val="00473A20"/>
    <w:rsid w:val="00473B02"/>
    <w:rsid w:val="00473FA7"/>
    <w:rsid w:val="00474593"/>
    <w:rsid w:val="004745C2"/>
    <w:rsid w:val="00474BF4"/>
    <w:rsid w:val="00474EBD"/>
    <w:rsid w:val="00475B5C"/>
    <w:rsid w:val="00475C72"/>
    <w:rsid w:val="004760B2"/>
    <w:rsid w:val="004764F2"/>
    <w:rsid w:val="00476557"/>
    <w:rsid w:val="00476B87"/>
    <w:rsid w:val="00477130"/>
    <w:rsid w:val="0047774D"/>
    <w:rsid w:val="00477920"/>
    <w:rsid w:val="00477972"/>
    <w:rsid w:val="00480559"/>
    <w:rsid w:val="00480C45"/>
    <w:rsid w:val="00480C68"/>
    <w:rsid w:val="00481439"/>
    <w:rsid w:val="004818BF"/>
    <w:rsid w:val="0048193B"/>
    <w:rsid w:val="004821F8"/>
    <w:rsid w:val="00482624"/>
    <w:rsid w:val="004826A9"/>
    <w:rsid w:val="004829F6"/>
    <w:rsid w:val="00483A94"/>
    <w:rsid w:val="00483EDE"/>
    <w:rsid w:val="0048443A"/>
    <w:rsid w:val="00484D7E"/>
    <w:rsid w:val="004850B0"/>
    <w:rsid w:val="0048549C"/>
    <w:rsid w:val="0048575A"/>
    <w:rsid w:val="00485D74"/>
    <w:rsid w:val="00485DD9"/>
    <w:rsid w:val="00485F71"/>
    <w:rsid w:val="004865EB"/>
    <w:rsid w:val="00486744"/>
    <w:rsid w:val="00486F6F"/>
    <w:rsid w:val="00486FAF"/>
    <w:rsid w:val="00487938"/>
    <w:rsid w:val="00487990"/>
    <w:rsid w:val="00487A83"/>
    <w:rsid w:val="00487DF6"/>
    <w:rsid w:val="004905B1"/>
    <w:rsid w:val="004905F7"/>
    <w:rsid w:val="00490850"/>
    <w:rsid w:val="0049097E"/>
    <w:rsid w:val="00491D45"/>
    <w:rsid w:val="004924B8"/>
    <w:rsid w:val="00492835"/>
    <w:rsid w:val="00492F3B"/>
    <w:rsid w:val="00493483"/>
    <w:rsid w:val="0049390C"/>
    <w:rsid w:val="0049395D"/>
    <w:rsid w:val="004939AD"/>
    <w:rsid w:val="00494E62"/>
    <w:rsid w:val="00495101"/>
    <w:rsid w:val="0049534C"/>
    <w:rsid w:val="00495F61"/>
    <w:rsid w:val="004965EE"/>
    <w:rsid w:val="0049686F"/>
    <w:rsid w:val="004976C0"/>
    <w:rsid w:val="00497819"/>
    <w:rsid w:val="00497952"/>
    <w:rsid w:val="00497F9D"/>
    <w:rsid w:val="004A048B"/>
    <w:rsid w:val="004A0CF0"/>
    <w:rsid w:val="004A10A6"/>
    <w:rsid w:val="004A1669"/>
    <w:rsid w:val="004A2865"/>
    <w:rsid w:val="004A2AE1"/>
    <w:rsid w:val="004A2C33"/>
    <w:rsid w:val="004A2EA1"/>
    <w:rsid w:val="004A3641"/>
    <w:rsid w:val="004A3A2B"/>
    <w:rsid w:val="004A3DBD"/>
    <w:rsid w:val="004A422D"/>
    <w:rsid w:val="004A448B"/>
    <w:rsid w:val="004A4962"/>
    <w:rsid w:val="004A4CD1"/>
    <w:rsid w:val="004A51AA"/>
    <w:rsid w:val="004A5EED"/>
    <w:rsid w:val="004A6000"/>
    <w:rsid w:val="004A6412"/>
    <w:rsid w:val="004A66E1"/>
    <w:rsid w:val="004A7053"/>
    <w:rsid w:val="004A7AFE"/>
    <w:rsid w:val="004B062B"/>
    <w:rsid w:val="004B0780"/>
    <w:rsid w:val="004B1016"/>
    <w:rsid w:val="004B1075"/>
    <w:rsid w:val="004B16B2"/>
    <w:rsid w:val="004B1BE0"/>
    <w:rsid w:val="004B2219"/>
    <w:rsid w:val="004B25CB"/>
    <w:rsid w:val="004B2A05"/>
    <w:rsid w:val="004B2AD9"/>
    <w:rsid w:val="004B2E9A"/>
    <w:rsid w:val="004B2F60"/>
    <w:rsid w:val="004B318A"/>
    <w:rsid w:val="004B3343"/>
    <w:rsid w:val="004B34CA"/>
    <w:rsid w:val="004B350C"/>
    <w:rsid w:val="004B3E17"/>
    <w:rsid w:val="004B4004"/>
    <w:rsid w:val="004B43F2"/>
    <w:rsid w:val="004B4727"/>
    <w:rsid w:val="004B491C"/>
    <w:rsid w:val="004B4A69"/>
    <w:rsid w:val="004B4BDA"/>
    <w:rsid w:val="004B4DF4"/>
    <w:rsid w:val="004B53E4"/>
    <w:rsid w:val="004B55E9"/>
    <w:rsid w:val="004B5787"/>
    <w:rsid w:val="004B58F0"/>
    <w:rsid w:val="004B62FB"/>
    <w:rsid w:val="004B6445"/>
    <w:rsid w:val="004B7188"/>
    <w:rsid w:val="004B7736"/>
    <w:rsid w:val="004B79F6"/>
    <w:rsid w:val="004B7EB0"/>
    <w:rsid w:val="004C03A7"/>
    <w:rsid w:val="004C0D9C"/>
    <w:rsid w:val="004C0DBD"/>
    <w:rsid w:val="004C0E69"/>
    <w:rsid w:val="004C1117"/>
    <w:rsid w:val="004C199F"/>
    <w:rsid w:val="004C1E28"/>
    <w:rsid w:val="004C2AB1"/>
    <w:rsid w:val="004C2E3A"/>
    <w:rsid w:val="004C3626"/>
    <w:rsid w:val="004C3AEB"/>
    <w:rsid w:val="004C3E1C"/>
    <w:rsid w:val="004C4375"/>
    <w:rsid w:val="004C4AFD"/>
    <w:rsid w:val="004C4C4F"/>
    <w:rsid w:val="004C54CE"/>
    <w:rsid w:val="004C566C"/>
    <w:rsid w:val="004C59C7"/>
    <w:rsid w:val="004C5AE5"/>
    <w:rsid w:val="004C5CDE"/>
    <w:rsid w:val="004C64B4"/>
    <w:rsid w:val="004C717C"/>
    <w:rsid w:val="004C7EAD"/>
    <w:rsid w:val="004D00BC"/>
    <w:rsid w:val="004D01B7"/>
    <w:rsid w:val="004D10E9"/>
    <w:rsid w:val="004D1BF9"/>
    <w:rsid w:val="004D20B2"/>
    <w:rsid w:val="004D26D7"/>
    <w:rsid w:val="004D2886"/>
    <w:rsid w:val="004D29F2"/>
    <w:rsid w:val="004D345A"/>
    <w:rsid w:val="004D351C"/>
    <w:rsid w:val="004D35A9"/>
    <w:rsid w:val="004D3977"/>
    <w:rsid w:val="004D3BC0"/>
    <w:rsid w:val="004D3E66"/>
    <w:rsid w:val="004D3F17"/>
    <w:rsid w:val="004D4233"/>
    <w:rsid w:val="004D4473"/>
    <w:rsid w:val="004D49D2"/>
    <w:rsid w:val="004D4AC6"/>
    <w:rsid w:val="004D59CD"/>
    <w:rsid w:val="004D629A"/>
    <w:rsid w:val="004D6320"/>
    <w:rsid w:val="004D67C9"/>
    <w:rsid w:val="004D70B6"/>
    <w:rsid w:val="004E0217"/>
    <w:rsid w:val="004E07C4"/>
    <w:rsid w:val="004E0E7A"/>
    <w:rsid w:val="004E0FA8"/>
    <w:rsid w:val="004E12B6"/>
    <w:rsid w:val="004E169C"/>
    <w:rsid w:val="004E2005"/>
    <w:rsid w:val="004E29F4"/>
    <w:rsid w:val="004E2BAD"/>
    <w:rsid w:val="004E2C83"/>
    <w:rsid w:val="004E30FE"/>
    <w:rsid w:val="004E3175"/>
    <w:rsid w:val="004E416C"/>
    <w:rsid w:val="004E4399"/>
    <w:rsid w:val="004E5840"/>
    <w:rsid w:val="004E5EBC"/>
    <w:rsid w:val="004E6332"/>
    <w:rsid w:val="004E6E16"/>
    <w:rsid w:val="004E6F3D"/>
    <w:rsid w:val="004E7CF6"/>
    <w:rsid w:val="004F0028"/>
    <w:rsid w:val="004F01E4"/>
    <w:rsid w:val="004F0CC5"/>
    <w:rsid w:val="004F0E84"/>
    <w:rsid w:val="004F1955"/>
    <w:rsid w:val="004F202F"/>
    <w:rsid w:val="004F24E2"/>
    <w:rsid w:val="004F2F60"/>
    <w:rsid w:val="004F2FF9"/>
    <w:rsid w:val="004F38D9"/>
    <w:rsid w:val="004F3F51"/>
    <w:rsid w:val="004F4866"/>
    <w:rsid w:val="004F4F25"/>
    <w:rsid w:val="004F5087"/>
    <w:rsid w:val="004F5582"/>
    <w:rsid w:val="004F6ABF"/>
    <w:rsid w:val="004F6BE6"/>
    <w:rsid w:val="004F6E98"/>
    <w:rsid w:val="004F7110"/>
    <w:rsid w:val="004F768E"/>
    <w:rsid w:val="004F7B5D"/>
    <w:rsid w:val="004F7FA0"/>
    <w:rsid w:val="00500261"/>
    <w:rsid w:val="00500B65"/>
    <w:rsid w:val="00501750"/>
    <w:rsid w:val="00501FF7"/>
    <w:rsid w:val="0050251C"/>
    <w:rsid w:val="005025A2"/>
    <w:rsid w:val="00502A00"/>
    <w:rsid w:val="00502E96"/>
    <w:rsid w:val="00503081"/>
    <w:rsid w:val="0050350A"/>
    <w:rsid w:val="00503D1D"/>
    <w:rsid w:val="00503E2C"/>
    <w:rsid w:val="00504DD7"/>
    <w:rsid w:val="00505945"/>
    <w:rsid w:val="00505992"/>
    <w:rsid w:val="00505D92"/>
    <w:rsid w:val="00506028"/>
    <w:rsid w:val="005060FE"/>
    <w:rsid w:val="00506484"/>
    <w:rsid w:val="0050655C"/>
    <w:rsid w:val="00506790"/>
    <w:rsid w:val="00506983"/>
    <w:rsid w:val="00506A3B"/>
    <w:rsid w:val="00506B55"/>
    <w:rsid w:val="005072D1"/>
    <w:rsid w:val="00507801"/>
    <w:rsid w:val="00507ABD"/>
    <w:rsid w:val="00507B51"/>
    <w:rsid w:val="005102DE"/>
    <w:rsid w:val="005106A1"/>
    <w:rsid w:val="00510B36"/>
    <w:rsid w:val="00510D29"/>
    <w:rsid w:val="0051127A"/>
    <w:rsid w:val="00511F54"/>
    <w:rsid w:val="0051205D"/>
    <w:rsid w:val="00512279"/>
    <w:rsid w:val="00512356"/>
    <w:rsid w:val="00512497"/>
    <w:rsid w:val="00512823"/>
    <w:rsid w:val="00512A63"/>
    <w:rsid w:val="00512DD8"/>
    <w:rsid w:val="005132F6"/>
    <w:rsid w:val="00513C9D"/>
    <w:rsid w:val="00514410"/>
    <w:rsid w:val="00514A08"/>
    <w:rsid w:val="00514AA9"/>
    <w:rsid w:val="00514B96"/>
    <w:rsid w:val="00515E27"/>
    <w:rsid w:val="005160BE"/>
    <w:rsid w:val="00517125"/>
    <w:rsid w:val="0051726B"/>
    <w:rsid w:val="005172F2"/>
    <w:rsid w:val="00517B9F"/>
    <w:rsid w:val="00520406"/>
    <w:rsid w:val="0052081A"/>
    <w:rsid w:val="00520DE6"/>
    <w:rsid w:val="0052123F"/>
    <w:rsid w:val="00521BD8"/>
    <w:rsid w:val="00521C53"/>
    <w:rsid w:val="00521C81"/>
    <w:rsid w:val="00521DF6"/>
    <w:rsid w:val="00523BA9"/>
    <w:rsid w:val="00524377"/>
    <w:rsid w:val="0052462B"/>
    <w:rsid w:val="00524FA2"/>
    <w:rsid w:val="00525E93"/>
    <w:rsid w:val="00526559"/>
    <w:rsid w:val="0052731F"/>
    <w:rsid w:val="00527977"/>
    <w:rsid w:val="005301DF"/>
    <w:rsid w:val="005303EA"/>
    <w:rsid w:val="00530C49"/>
    <w:rsid w:val="00530C7F"/>
    <w:rsid w:val="00530E38"/>
    <w:rsid w:val="00530F76"/>
    <w:rsid w:val="00531256"/>
    <w:rsid w:val="00531405"/>
    <w:rsid w:val="00531DF5"/>
    <w:rsid w:val="00532034"/>
    <w:rsid w:val="005320B4"/>
    <w:rsid w:val="0053221C"/>
    <w:rsid w:val="00532692"/>
    <w:rsid w:val="00533269"/>
    <w:rsid w:val="0053386B"/>
    <w:rsid w:val="00533929"/>
    <w:rsid w:val="005341A9"/>
    <w:rsid w:val="00535006"/>
    <w:rsid w:val="0053529C"/>
    <w:rsid w:val="00537121"/>
    <w:rsid w:val="00537603"/>
    <w:rsid w:val="005378C7"/>
    <w:rsid w:val="00537E24"/>
    <w:rsid w:val="00537EFF"/>
    <w:rsid w:val="005409DA"/>
    <w:rsid w:val="00540D57"/>
    <w:rsid w:val="00540E12"/>
    <w:rsid w:val="00541552"/>
    <w:rsid w:val="0054161F"/>
    <w:rsid w:val="00541670"/>
    <w:rsid w:val="00541958"/>
    <w:rsid w:val="00541D63"/>
    <w:rsid w:val="00541F09"/>
    <w:rsid w:val="0054280C"/>
    <w:rsid w:val="00542937"/>
    <w:rsid w:val="00542E96"/>
    <w:rsid w:val="00542EFB"/>
    <w:rsid w:val="00543D73"/>
    <w:rsid w:val="00543EC3"/>
    <w:rsid w:val="00543FF8"/>
    <w:rsid w:val="00544118"/>
    <w:rsid w:val="005443B2"/>
    <w:rsid w:val="005446A1"/>
    <w:rsid w:val="00544C04"/>
    <w:rsid w:val="00545331"/>
    <w:rsid w:val="005454C6"/>
    <w:rsid w:val="00545AE4"/>
    <w:rsid w:val="0054609D"/>
    <w:rsid w:val="00546394"/>
    <w:rsid w:val="0054642D"/>
    <w:rsid w:val="00546718"/>
    <w:rsid w:val="00546B00"/>
    <w:rsid w:val="005471B4"/>
    <w:rsid w:val="00547ACB"/>
    <w:rsid w:val="005503CA"/>
    <w:rsid w:val="00550E2A"/>
    <w:rsid w:val="005511FA"/>
    <w:rsid w:val="005517B4"/>
    <w:rsid w:val="005518E3"/>
    <w:rsid w:val="005529FF"/>
    <w:rsid w:val="00552D6C"/>
    <w:rsid w:val="0055318A"/>
    <w:rsid w:val="00553CCB"/>
    <w:rsid w:val="00553E0C"/>
    <w:rsid w:val="00553EBE"/>
    <w:rsid w:val="005547F0"/>
    <w:rsid w:val="00554EB3"/>
    <w:rsid w:val="00554F37"/>
    <w:rsid w:val="005551BC"/>
    <w:rsid w:val="0055544E"/>
    <w:rsid w:val="005555D6"/>
    <w:rsid w:val="00555ABF"/>
    <w:rsid w:val="00555BB6"/>
    <w:rsid w:val="00555DAA"/>
    <w:rsid w:val="005564B9"/>
    <w:rsid w:val="005565F0"/>
    <w:rsid w:val="00556A9F"/>
    <w:rsid w:val="00557064"/>
    <w:rsid w:val="005575E5"/>
    <w:rsid w:val="005575F3"/>
    <w:rsid w:val="00557E06"/>
    <w:rsid w:val="00557E6E"/>
    <w:rsid w:val="00560CDF"/>
    <w:rsid w:val="00560D9A"/>
    <w:rsid w:val="00560F98"/>
    <w:rsid w:val="00561FDA"/>
    <w:rsid w:val="00562047"/>
    <w:rsid w:val="005622D1"/>
    <w:rsid w:val="0056249F"/>
    <w:rsid w:val="00562D72"/>
    <w:rsid w:val="00562DD8"/>
    <w:rsid w:val="00562FB8"/>
    <w:rsid w:val="005638F2"/>
    <w:rsid w:val="00563B7A"/>
    <w:rsid w:val="00563D47"/>
    <w:rsid w:val="0056419D"/>
    <w:rsid w:val="005641EB"/>
    <w:rsid w:val="00564231"/>
    <w:rsid w:val="00564506"/>
    <w:rsid w:val="005651C0"/>
    <w:rsid w:val="005653F2"/>
    <w:rsid w:val="00566193"/>
    <w:rsid w:val="00566799"/>
    <w:rsid w:val="00566D0E"/>
    <w:rsid w:val="00566D95"/>
    <w:rsid w:val="00570545"/>
    <w:rsid w:val="00571103"/>
    <w:rsid w:val="00571275"/>
    <w:rsid w:val="0057184B"/>
    <w:rsid w:val="0057193C"/>
    <w:rsid w:val="005722AF"/>
    <w:rsid w:val="005724D6"/>
    <w:rsid w:val="00572539"/>
    <w:rsid w:val="005725B4"/>
    <w:rsid w:val="00572725"/>
    <w:rsid w:val="00572A39"/>
    <w:rsid w:val="00574155"/>
    <w:rsid w:val="00574273"/>
    <w:rsid w:val="005743E6"/>
    <w:rsid w:val="00574693"/>
    <w:rsid w:val="00574836"/>
    <w:rsid w:val="005757CE"/>
    <w:rsid w:val="005763F3"/>
    <w:rsid w:val="00576471"/>
    <w:rsid w:val="005768EC"/>
    <w:rsid w:val="00576A38"/>
    <w:rsid w:val="00576BA3"/>
    <w:rsid w:val="005774AC"/>
    <w:rsid w:val="005778B4"/>
    <w:rsid w:val="00580475"/>
    <w:rsid w:val="005809FF"/>
    <w:rsid w:val="0058108E"/>
    <w:rsid w:val="00581E24"/>
    <w:rsid w:val="005826D5"/>
    <w:rsid w:val="00583016"/>
    <w:rsid w:val="0058354D"/>
    <w:rsid w:val="0058395B"/>
    <w:rsid w:val="00583B96"/>
    <w:rsid w:val="00584156"/>
    <w:rsid w:val="0058669C"/>
    <w:rsid w:val="005867AA"/>
    <w:rsid w:val="00586FD0"/>
    <w:rsid w:val="00587514"/>
    <w:rsid w:val="00587523"/>
    <w:rsid w:val="005879FC"/>
    <w:rsid w:val="005912CB"/>
    <w:rsid w:val="0059191D"/>
    <w:rsid w:val="00591C59"/>
    <w:rsid w:val="0059227F"/>
    <w:rsid w:val="00592305"/>
    <w:rsid w:val="00592641"/>
    <w:rsid w:val="00592D0B"/>
    <w:rsid w:val="005931D0"/>
    <w:rsid w:val="005936E2"/>
    <w:rsid w:val="00594811"/>
    <w:rsid w:val="00594D62"/>
    <w:rsid w:val="00594EA5"/>
    <w:rsid w:val="00594FFD"/>
    <w:rsid w:val="0059524D"/>
    <w:rsid w:val="005952B1"/>
    <w:rsid w:val="005953AB"/>
    <w:rsid w:val="00595772"/>
    <w:rsid w:val="00595902"/>
    <w:rsid w:val="00596345"/>
    <w:rsid w:val="00596B23"/>
    <w:rsid w:val="00596CCA"/>
    <w:rsid w:val="00597B52"/>
    <w:rsid w:val="00597CD1"/>
    <w:rsid w:val="00597D0F"/>
    <w:rsid w:val="00597E8C"/>
    <w:rsid w:val="005A04E4"/>
    <w:rsid w:val="005A0A37"/>
    <w:rsid w:val="005A0EC7"/>
    <w:rsid w:val="005A11CF"/>
    <w:rsid w:val="005A1D9D"/>
    <w:rsid w:val="005A2A21"/>
    <w:rsid w:val="005A2B74"/>
    <w:rsid w:val="005A2E15"/>
    <w:rsid w:val="005A41E9"/>
    <w:rsid w:val="005A4373"/>
    <w:rsid w:val="005A4558"/>
    <w:rsid w:val="005A497E"/>
    <w:rsid w:val="005A49EB"/>
    <w:rsid w:val="005A4EB8"/>
    <w:rsid w:val="005A4F1B"/>
    <w:rsid w:val="005A5672"/>
    <w:rsid w:val="005A57A3"/>
    <w:rsid w:val="005A5E16"/>
    <w:rsid w:val="005A5EDB"/>
    <w:rsid w:val="005A6475"/>
    <w:rsid w:val="005A64E1"/>
    <w:rsid w:val="005A7066"/>
    <w:rsid w:val="005A7390"/>
    <w:rsid w:val="005A7855"/>
    <w:rsid w:val="005B1686"/>
    <w:rsid w:val="005B16C3"/>
    <w:rsid w:val="005B1AB9"/>
    <w:rsid w:val="005B1FFA"/>
    <w:rsid w:val="005B20D5"/>
    <w:rsid w:val="005B23BE"/>
    <w:rsid w:val="005B258D"/>
    <w:rsid w:val="005B2768"/>
    <w:rsid w:val="005B300F"/>
    <w:rsid w:val="005B3DF5"/>
    <w:rsid w:val="005B4253"/>
    <w:rsid w:val="005B4B0D"/>
    <w:rsid w:val="005B52A4"/>
    <w:rsid w:val="005B566B"/>
    <w:rsid w:val="005B57DF"/>
    <w:rsid w:val="005B5FC9"/>
    <w:rsid w:val="005B6122"/>
    <w:rsid w:val="005B627C"/>
    <w:rsid w:val="005B6566"/>
    <w:rsid w:val="005B6636"/>
    <w:rsid w:val="005B66C1"/>
    <w:rsid w:val="005B7691"/>
    <w:rsid w:val="005B776F"/>
    <w:rsid w:val="005C0059"/>
    <w:rsid w:val="005C023A"/>
    <w:rsid w:val="005C0324"/>
    <w:rsid w:val="005C0B67"/>
    <w:rsid w:val="005C0B72"/>
    <w:rsid w:val="005C0DB4"/>
    <w:rsid w:val="005C10B8"/>
    <w:rsid w:val="005C192D"/>
    <w:rsid w:val="005C1D4D"/>
    <w:rsid w:val="005C2029"/>
    <w:rsid w:val="005C225F"/>
    <w:rsid w:val="005C2E13"/>
    <w:rsid w:val="005C386A"/>
    <w:rsid w:val="005C3898"/>
    <w:rsid w:val="005C4071"/>
    <w:rsid w:val="005C47D7"/>
    <w:rsid w:val="005C4CFC"/>
    <w:rsid w:val="005C5920"/>
    <w:rsid w:val="005C629A"/>
    <w:rsid w:val="005C637E"/>
    <w:rsid w:val="005C658A"/>
    <w:rsid w:val="005C6C54"/>
    <w:rsid w:val="005C6FAD"/>
    <w:rsid w:val="005C7C4A"/>
    <w:rsid w:val="005D0A09"/>
    <w:rsid w:val="005D0C5E"/>
    <w:rsid w:val="005D0D6E"/>
    <w:rsid w:val="005D111C"/>
    <w:rsid w:val="005D1624"/>
    <w:rsid w:val="005D17B5"/>
    <w:rsid w:val="005D1A6C"/>
    <w:rsid w:val="005D2E72"/>
    <w:rsid w:val="005D33FF"/>
    <w:rsid w:val="005D3475"/>
    <w:rsid w:val="005D3E34"/>
    <w:rsid w:val="005D400F"/>
    <w:rsid w:val="005D46CF"/>
    <w:rsid w:val="005D4A9B"/>
    <w:rsid w:val="005D4EDF"/>
    <w:rsid w:val="005D51E1"/>
    <w:rsid w:val="005D536C"/>
    <w:rsid w:val="005D55A4"/>
    <w:rsid w:val="005D57A0"/>
    <w:rsid w:val="005D58A5"/>
    <w:rsid w:val="005D5C46"/>
    <w:rsid w:val="005D681B"/>
    <w:rsid w:val="005D7012"/>
    <w:rsid w:val="005D72BF"/>
    <w:rsid w:val="005E0E36"/>
    <w:rsid w:val="005E1286"/>
    <w:rsid w:val="005E1B9B"/>
    <w:rsid w:val="005E27FD"/>
    <w:rsid w:val="005E2850"/>
    <w:rsid w:val="005E2B37"/>
    <w:rsid w:val="005E2F55"/>
    <w:rsid w:val="005E4041"/>
    <w:rsid w:val="005E4515"/>
    <w:rsid w:val="005E4666"/>
    <w:rsid w:val="005E4C0D"/>
    <w:rsid w:val="005E57AA"/>
    <w:rsid w:val="005E58A8"/>
    <w:rsid w:val="005E5BB8"/>
    <w:rsid w:val="005E6010"/>
    <w:rsid w:val="005E6522"/>
    <w:rsid w:val="005E7DDA"/>
    <w:rsid w:val="005F0343"/>
    <w:rsid w:val="005F0452"/>
    <w:rsid w:val="005F15F3"/>
    <w:rsid w:val="005F1C39"/>
    <w:rsid w:val="005F2163"/>
    <w:rsid w:val="005F2468"/>
    <w:rsid w:val="005F24F2"/>
    <w:rsid w:val="005F2849"/>
    <w:rsid w:val="005F28BE"/>
    <w:rsid w:val="005F2B27"/>
    <w:rsid w:val="005F32D5"/>
    <w:rsid w:val="005F3A0A"/>
    <w:rsid w:val="005F3B10"/>
    <w:rsid w:val="005F411A"/>
    <w:rsid w:val="005F483B"/>
    <w:rsid w:val="005F4B51"/>
    <w:rsid w:val="005F4BB8"/>
    <w:rsid w:val="005F4E2E"/>
    <w:rsid w:val="005F5BA9"/>
    <w:rsid w:val="005F5E5B"/>
    <w:rsid w:val="005F5E93"/>
    <w:rsid w:val="005F60EB"/>
    <w:rsid w:val="005F6847"/>
    <w:rsid w:val="005F6978"/>
    <w:rsid w:val="005F6ACD"/>
    <w:rsid w:val="005F7255"/>
    <w:rsid w:val="005F735D"/>
    <w:rsid w:val="005F765D"/>
    <w:rsid w:val="006001F5"/>
    <w:rsid w:val="006008B2"/>
    <w:rsid w:val="00600984"/>
    <w:rsid w:val="00600CB5"/>
    <w:rsid w:val="00600D07"/>
    <w:rsid w:val="00600F4D"/>
    <w:rsid w:val="006013B1"/>
    <w:rsid w:val="006016F9"/>
    <w:rsid w:val="006017CE"/>
    <w:rsid w:val="00601A6B"/>
    <w:rsid w:val="00601B25"/>
    <w:rsid w:val="00601EE6"/>
    <w:rsid w:val="00602ABA"/>
    <w:rsid w:val="00602B64"/>
    <w:rsid w:val="00603229"/>
    <w:rsid w:val="00603A38"/>
    <w:rsid w:val="00604088"/>
    <w:rsid w:val="00604287"/>
    <w:rsid w:val="00604AF7"/>
    <w:rsid w:val="00604C3D"/>
    <w:rsid w:val="00604CCD"/>
    <w:rsid w:val="00604CFA"/>
    <w:rsid w:val="0060517E"/>
    <w:rsid w:val="0060567F"/>
    <w:rsid w:val="00605B3A"/>
    <w:rsid w:val="00605CBD"/>
    <w:rsid w:val="00605E76"/>
    <w:rsid w:val="00605FC5"/>
    <w:rsid w:val="006061F0"/>
    <w:rsid w:val="00606BAA"/>
    <w:rsid w:val="00606CCF"/>
    <w:rsid w:val="00606CD9"/>
    <w:rsid w:val="00606EE0"/>
    <w:rsid w:val="0060712C"/>
    <w:rsid w:val="006075DB"/>
    <w:rsid w:val="0060789E"/>
    <w:rsid w:val="00607FC5"/>
    <w:rsid w:val="00610E35"/>
    <w:rsid w:val="00610F55"/>
    <w:rsid w:val="00611947"/>
    <w:rsid w:val="006128F7"/>
    <w:rsid w:val="00612CB0"/>
    <w:rsid w:val="00613234"/>
    <w:rsid w:val="00613E0E"/>
    <w:rsid w:val="006143DC"/>
    <w:rsid w:val="0061536B"/>
    <w:rsid w:val="00615F0C"/>
    <w:rsid w:val="00616188"/>
    <w:rsid w:val="00616454"/>
    <w:rsid w:val="00616739"/>
    <w:rsid w:val="00616DEF"/>
    <w:rsid w:val="00616E4C"/>
    <w:rsid w:val="00617231"/>
    <w:rsid w:val="006173AF"/>
    <w:rsid w:val="0062009C"/>
    <w:rsid w:val="006200DD"/>
    <w:rsid w:val="00621219"/>
    <w:rsid w:val="0062159C"/>
    <w:rsid w:val="006224FF"/>
    <w:rsid w:val="00622675"/>
    <w:rsid w:val="00622E8F"/>
    <w:rsid w:val="00623CD6"/>
    <w:rsid w:val="00624149"/>
    <w:rsid w:val="0062444E"/>
    <w:rsid w:val="006249E6"/>
    <w:rsid w:val="00624C3A"/>
    <w:rsid w:val="00624CEB"/>
    <w:rsid w:val="00624EA9"/>
    <w:rsid w:val="00625D88"/>
    <w:rsid w:val="0062615A"/>
    <w:rsid w:val="006268FA"/>
    <w:rsid w:val="00626D25"/>
    <w:rsid w:val="00626D3A"/>
    <w:rsid w:val="00626E45"/>
    <w:rsid w:val="00626EB5"/>
    <w:rsid w:val="006270EE"/>
    <w:rsid w:val="006274F6"/>
    <w:rsid w:val="0062775C"/>
    <w:rsid w:val="00627BBB"/>
    <w:rsid w:val="00630315"/>
    <w:rsid w:val="00630FFB"/>
    <w:rsid w:val="00631340"/>
    <w:rsid w:val="0063179F"/>
    <w:rsid w:val="00631DBE"/>
    <w:rsid w:val="00632C75"/>
    <w:rsid w:val="00632C9A"/>
    <w:rsid w:val="00633111"/>
    <w:rsid w:val="00633122"/>
    <w:rsid w:val="00633A3E"/>
    <w:rsid w:val="00633C00"/>
    <w:rsid w:val="006340B2"/>
    <w:rsid w:val="006343D9"/>
    <w:rsid w:val="00634CEB"/>
    <w:rsid w:val="00635990"/>
    <w:rsid w:val="006360BC"/>
    <w:rsid w:val="006361D2"/>
    <w:rsid w:val="0063666F"/>
    <w:rsid w:val="006367F5"/>
    <w:rsid w:val="00637594"/>
    <w:rsid w:val="006378F1"/>
    <w:rsid w:val="00640289"/>
    <w:rsid w:val="006405C5"/>
    <w:rsid w:val="00640709"/>
    <w:rsid w:val="00640A7C"/>
    <w:rsid w:val="006410EC"/>
    <w:rsid w:val="006413A4"/>
    <w:rsid w:val="006414E7"/>
    <w:rsid w:val="006415B4"/>
    <w:rsid w:val="006422AD"/>
    <w:rsid w:val="006422CE"/>
    <w:rsid w:val="0064230C"/>
    <w:rsid w:val="00642349"/>
    <w:rsid w:val="006429F6"/>
    <w:rsid w:val="0064325D"/>
    <w:rsid w:val="00643625"/>
    <w:rsid w:val="00643B6D"/>
    <w:rsid w:val="00643E79"/>
    <w:rsid w:val="006446CE"/>
    <w:rsid w:val="00644DD9"/>
    <w:rsid w:val="006452A7"/>
    <w:rsid w:val="00645E2F"/>
    <w:rsid w:val="00646204"/>
    <w:rsid w:val="006462A4"/>
    <w:rsid w:val="0064631A"/>
    <w:rsid w:val="0064670F"/>
    <w:rsid w:val="00646C46"/>
    <w:rsid w:val="006477A1"/>
    <w:rsid w:val="0065006C"/>
    <w:rsid w:val="00650087"/>
    <w:rsid w:val="006505D3"/>
    <w:rsid w:val="0065185A"/>
    <w:rsid w:val="00652289"/>
    <w:rsid w:val="00652DC2"/>
    <w:rsid w:val="00652EA2"/>
    <w:rsid w:val="00652EB3"/>
    <w:rsid w:val="00652F76"/>
    <w:rsid w:val="00653B21"/>
    <w:rsid w:val="00653E7B"/>
    <w:rsid w:val="00653F3E"/>
    <w:rsid w:val="006542B5"/>
    <w:rsid w:val="0065447E"/>
    <w:rsid w:val="00654709"/>
    <w:rsid w:val="00654E46"/>
    <w:rsid w:val="00654E56"/>
    <w:rsid w:val="00655BB3"/>
    <w:rsid w:val="006563D2"/>
    <w:rsid w:val="006564DE"/>
    <w:rsid w:val="00656572"/>
    <w:rsid w:val="0065706B"/>
    <w:rsid w:val="006573F7"/>
    <w:rsid w:val="006575EA"/>
    <w:rsid w:val="00660503"/>
    <w:rsid w:val="00660A32"/>
    <w:rsid w:val="00660CBF"/>
    <w:rsid w:val="0066157A"/>
    <w:rsid w:val="006615D9"/>
    <w:rsid w:val="006621EF"/>
    <w:rsid w:val="006622F3"/>
    <w:rsid w:val="00662F06"/>
    <w:rsid w:val="00663F67"/>
    <w:rsid w:val="0066413C"/>
    <w:rsid w:val="00664F75"/>
    <w:rsid w:val="00665733"/>
    <w:rsid w:val="00665CAB"/>
    <w:rsid w:val="0066628C"/>
    <w:rsid w:val="0066764E"/>
    <w:rsid w:val="00667732"/>
    <w:rsid w:val="00667A37"/>
    <w:rsid w:val="00667D25"/>
    <w:rsid w:val="00672096"/>
    <w:rsid w:val="0067291F"/>
    <w:rsid w:val="006730B3"/>
    <w:rsid w:val="00673644"/>
    <w:rsid w:val="00673992"/>
    <w:rsid w:val="00673C38"/>
    <w:rsid w:val="00673CD5"/>
    <w:rsid w:val="00674B04"/>
    <w:rsid w:val="00674F6B"/>
    <w:rsid w:val="006750FB"/>
    <w:rsid w:val="0067614D"/>
    <w:rsid w:val="00676347"/>
    <w:rsid w:val="00676651"/>
    <w:rsid w:val="006766E5"/>
    <w:rsid w:val="006771B7"/>
    <w:rsid w:val="00677376"/>
    <w:rsid w:val="006778C1"/>
    <w:rsid w:val="00677C4B"/>
    <w:rsid w:val="006808F9"/>
    <w:rsid w:val="00680A07"/>
    <w:rsid w:val="00680A26"/>
    <w:rsid w:val="00680E72"/>
    <w:rsid w:val="00681D73"/>
    <w:rsid w:val="00681DED"/>
    <w:rsid w:val="00682595"/>
    <w:rsid w:val="00682932"/>
    <w:rsid w:val="00682B4C"/>
    <w:rsid w:val="00683566"/>
    <w:rsid w:val="00683AE6"/>
    <w:rsid w:val="006841E5"/>
    <w:rsid w:val="006844F8"/>
    <w:rsid w:val="006848C5"/>
    <w:rsid w:val="00684BED"/>
    <w:rsid w:val="00685796"/>
    <w:rsid w:val="0068591C"/>
    <w:rsid w:val="00685B86"/>
    <w:rsid w:val="0068608A"/>
    <w:rsid w:val="00686111"/>
    <w:rsid w:val="00687AD6"/>
    <w:rsid w:val="006903B1"/>
    <w:rsid w:val="006904E6"/>
    <w:rsid w:val="006909CC"/>
    <w:rsid w:val="0069125D"/>
    <w:rsid w:val="00691723"/>
    <w:rsid w:val="00691813"/>
    <w:rsid w:val="00691F1C"/>
    <w:rsid w:val="006925CD"/>
    <w:rsid w:val="0069305B"/>
    <w:rsid w:val="0069331B"/>
    <w:rsid w:val="00693A3B"/>
    <w:rsid w:val="00694103"/>
    <w:rsid w:val="006945C1"/>
    <w:rsid w:val="0069466C"/>
    <w:rsid w:val="00694D4D"/>
    <w:rsid w:val="00695EB5"/>
    <w:rsid w:val="00695F43"/>
    <w:rsid w:val="00695F77"/>
    <w:rsid w:val="006964A1"/>
    <w:rsid w:val="0069658B"/>
    <w:rsid w:val="00696D38"/>
    <w:rsid w:val="00697BEB"/>
    <w:rsid w:val="00697D4D"/>
    <w:rsid w:val="006A08F1"/>
    <w:rsid w:val="006A111C"/>
    <w:rsid w:val="006A1128"/>
    <w:rsid w:val="006A15F4"/>
    <w:rsid w:val="006A1F22"/>
    <w:rsid w:val="006A2DE5"/>
    <w:rsid w:val="006A3579"/>
    <w:rsid w:val="006A363E"/>
    <w:rsid w:val="006A41FF"/>
    <w:rsid w:val="006A4356"/>
    <w:rsid w:val="006A45E7"/>
    <w:rsid w:val="006A4C9C"/>
    <w:rsid w:val="006A4D9E"/>
    <w:rsid w:val="006A516C"/>
    <w:rsid w:val="006A528E"/>
    <w:rsid w:val="006A53BC"/>
    <w:rsid w:val="006A5A1B"/>
    <w:rsid w:val="006A5CA0"/>
    <w:rsid w:val="006A5D74"/>
    <w:rsid w:val="006A6016"/>
    <w:rsid w:val="006A63C6"/>
    <w:rsid w:val="006A669F"/>
    <w:rsid w:val="006A683C"/>
    <w:rsid w:val="006A75E5"/>
    <w:rsid w:val="006A7998"/>
    <w:rsid w:val="006B0184"/>
    <w:rsid w:val="006B059A"/>
    <w:rsid w:val="006B099D"/>
    <w:rsid w:val="006B0C1C"/>
    <w:rsid w:val="006B0E9F"/>
    <w:rsid w:val="006B0FDE"/>
    <w:rsid w:val="006B0FEA"/>
    <w:rsid w:val="006B1A23"/>
    <w:rsid w:val="006B1BBC"/>
    <w:rsid w:val="006B1E42"/>
    <w:rsid w:val="006B29B2"/>
    <w:rsid w:val="006B2E93"/>
    <w:rsid w:val="006B2FAC"/>
    <w:rsid w:val="006B3366"/>
    <w:rsid w:val="006B37B4"/>
    <w:rsid w:val="006B4851"/>
    <w:rsid w:val="006B4F64"/>
    <w:rsid w:val="006B50FE"/>
    <w:rsid w:val="006B52AE"/>
    <w:rsid w:val="006B572C"/>
    <w:rsid w:val="006B5ABC"/>
    <w:rsid w:val="006B6CA3"/>
    <w:rsid w:val="006B6E37"/>
    <w:rsid w:val="006B7056"/>
    <w:rsid w:val="006B7587"/>
    <w:rsid w:val="006B776E"/>
    <w:rsid w:val="006B7786"/>
    <w:rsid w:val="006B7793"/>
    <w:rsid w:val="006B797C"/>
    <w:rsid w:val="006C019A"/>
    <w:rsid w:val="006C0E18"/>
    <w:rsid w:val="006C10BC"/>
    <w:rsid w:val="006C15E7"/>
    <w:rsid w:val="006C1B1B"/>
    <w:rsid w:val="006C1FB3"/>
    <w:rsid w:val="006C2232"/>
    <w:rsid w:val="006C2A4A"/>
    <w:rsid w:val="006C3529"/>
    <w:rsid w:val="006C353D"/>
    <w:rsid w:val="006C3635"/>
    <w:rsid w:val="006C38B9"/>
    <w:rsid w:val="006C3917"/>
    <w:rsid w:val="006C3DDC"/>
    <w:rsid w:val="006C527F"/>
    <w:rsid w:val="006C586E"/>
    <w:rsid w:val="006C5AD4"/>
    <w:rsid w:val="006C6EAB"/>
    <w:rsid w:val="006C6F52"/>
    <w:rsid w:val="006C7341"/>
    <w:rsid w:val="006C783B"/>
    <w:rsid w:val="006C7973"/>
    <w:rsid w:val="006C7B16"/>
    <w:rsid w:val="006C7CF3"/>
    <w:rsid w:val="006D13FE"/>
    <w:rsid w:val="006D1777"/>
    <w:rsid w:val="006D188C"/>
    <w:rsid w:val="006D1B4A"/>
    <w:rsid w:val="006D1B5C"/>
    <w:rsid w:val="006D2806"/>
    <w:rsid w:val="006D29A3"/>
    <w:rsid w:val="006D3113"/>
    <w:rsid w:val="006D36D2"/>
    <w:rsid w:val="006D39C0"/>
    <w:rsid w:val="006D3AEC"/>
    <w:rsid w:val="006D3BD7"/>
    <w:rsid w:val="006D47D6"/>
    <w:rsid w:val="006D494D"/>
    <w:rsid w:val="006D4D72"/>
    <w:rsid w:val="006D51FF"/>
    <w:rsid w:val="006D5AAD"/>
    <w:rsid w:val="006D6069"/>
    <w:rsid w:val="006D6B2A"/>
    <w:rsid w:val="006D7032"/>
    <w:rsid w:val="006D7A8E"/>
    <w:rsid w:val="006D7E90"/>
    <w:rsid w:val="006E0185"/>
    <w:rsid w:val="006E1A7C"/>
    <w:rsid w:val="006E1CAC"/>
    <w:rsid w:val="006E1EF5"/>
    <w:rsid w:val="006E1F8F"/>
    <w:rsid w:val="006E2002"/>
    <w:rsid w:val="006E2146"/>
    <w:rsid w:val="006E2C6F"/>
    <w:rsid w:val="006E2F1B"/>
    <w:rsid w:val="006E39FB"/>
    <w:rsid w:val="006E3D42"/>
    <w:rsid w:val="006E3D45"/>
    <w:rsid w:val="006E42FC"/>
    <w:rsid w:val="006E4654"/>
    <w:rsid w:val="006E466D"/>
    <w:rsid w:val="006E5C26"/>
    <w:rsid w:val="006E5C48"/>
    <w:rsid w:val="006E791B"/>
    <w:rsid w:val="006E7ECF"/>
    <w:rsid w:val="006E7FBC"/>
    <w:rsid w:val="006F017F"/>
    <w:rsid w:val="006F07FE"/>
    <w:rsid w:val="006F0BCB"/>
    <w:rsid w:val="006F0E69"/>
    <w:rsid w:val="006F0E99"/>
    <w:rsid w:val="006F1CCB"/>
    <w:rsid w:val="006F1F15"/>
    <w:rsid w:val="006F1FC5"/>
    <w:rsid w:val="006F203B"/>
    <w:rsid w:val="006F2BBA"/>
    <w:rsid w:val="006F32A4"/>
    <w:rsid w:val="006F3577"/>
    <w:rsid w:val="006F3618"/>
    <w:rsid w:val="006F38F1"/>
    <w:rsid w:val="006F3FC9"/>
    <w:rsid w:val="006F4C21"/>
    <w:rsid w:val="006F5305"/>
    <w:rsid w:val="006F5552"/>
    <w:rsid w:val="006F5739"/>
    <w:rsid w:val="006F6133"/>
    <w:rsid w:val="006F69E2"/>
    <w:rsid w:val="006F7FC9"/>
    <w:rsid w:val="00700154"/>
    <w:rsid w:val="00700B17"/>
    <w:rsid w:val="00701222"/>
    <w:rsid w:val="007019C3"/>
    <w:rsid w:val="00701DE4"/>
    <w:rsid w:val="00703034"/>
    <w:rsid w:val="007035B8"/>
    <w:rsid w:val="007039E6"/>
    <w:rsid w:val="00703A1B"/>
    <w:rsid w:val="00703B9D"/>
    <w:rsid w:val="00703E99"/>
    <w:rsid w:val="00704329"/>
    <w:rsid w:val="00704AF5"/>
    <w:rsid w:val="00704C4E"/>
    <w:rsid w:val="00704F9D"/>
    <w:rsid w:val="007052A5"/>
    <w:rsid w:val="0070575D"/>
    <w:rsid w:val="00705F9A"/>
    <w:rsid w:val="007061C2"/>
    <w:rsid w:val="007063B0"/>
    <w:rsid w:val="007072BE"/>
    <w:rsid w:val="00707868"/>
    <w:rsid w:val="00707F38"/>
    <w:rsid w:val="00707F80"/>
    <w:rsid w:val="007100ED"/>
    <w:rsid w:val="00710153"/>
    <w:rsid w:val="00711B32"/>
    <w:rsid w:val="00711C98"/>
    <w:rsid w:val="00711D61"/>
    <w:rsid w:val="00712333"/>
    <w:rsid w:val="0071239B"/>
    <w:rsid w:val="00712521"/>
    <w:rsid w:val="00712637"/>
    <w:rsid w:val="007129A7"/>
    <w:rsid w:val="00712CCC"/>
    <w:rsid w:val="007136B5"/>
    <w:rsid w:val="0071399A"/>
    <w:rsid w:val="00713A38"/>
    <w:rsid w:val="00713BCE"/>
    <w:rsid w:val="00714013"/>
    <w:rsid w:val="0071473E"/>
    <w:rsid w:val="00715A2A"/>
    <w:rsid w:val="00715B1F"/>
    <w:rsid w:val="0071618C"/>
    <w:rsid w:val="007162C2"/>
    <w:rsid w:val="007165A6"/>
    <w:rsid w:val="007165A8"/>
    <w:rsid w:val="007174C9"/>
    <w:rsid w:val="00717671"/>
    <w:rsid w:val="00717690"/>
    <w:rsid w:val="00717716"/>
    <w:rsid w:val="007200D8"/>
    <w:rsid w:val="00720FDE"/>
    <w:rsid w:val="007212F1"/>
    <w:rsid w:val="007219FD"/>
    <w:rsid w:val="00721A2A"/>
    <w:rsid w:val="00721C5E"/>
    <w:rsid w:val="00721CA3"/>
    <w:rsid w:val="00721E96"/>
    <w:rsid w:val="007224E4"/>
    <w:rsid w:val="00722A15"/>
    <w:rsid w:val="00722B3F"/>
    <w:rsid w:val="007235E6"/>
    <w:rsid w:val="00723886"/>
    <w:rsid w:val="00723C99"/>
    <w:rsid w:val="00723CA0"/>
    <w:rsid w:val="00723F5A"/>
    <w:rsid w:val="00724196"/>
    <w:rsid w:val="007242AF"/>
    <w:rsid w:val="007244D7"/>
    <w:rsid w:val="0072467B"/>
    <w:rsid w:val="00724E23"/>
    <w:rsid w:val="00724E42"/>
    <w:rsid w:val="00724F68"/>
    <w:rsid w:val="0072588D"/>
    <w:rsid w:val="007259E5"/>
    <w:rsid w:val="007266B6"/>
    <w:rsid w:val="00726805"/>
    <w:rsid w:val="00726BC2"/>
    <w:rsid w:val="00726EDB"/>
    <w:rsid w:val="0072734C"/>
    <w:rsid w:val="0072754B"/>
    <w:rsid w:val="00727842"/>
    <w:rsid w:val="00727BDE"/>
    <w:rsid w:val="0073023C"/>
    <w:rsid w:val="007305BB"/>
    <w:rsid w:val="00730B04"/>
    <w:rsid w:val="00730BF3"/>
    <w:rsid w:val="00731157"/>
    <w:rsid w:val="0073140A"/>
    <w:rsid w:val="00731AC6"/>
    <w:rsid w:val="00731E73"/>
    <w:rsid w:val="00732723"/>
    <w:rsid w:val="0073281A"/>
    <w:rsid w:val="00732AF1"/>
    <w:rsid w:val="00732C62"/>
    <w:rsid w:val="00732E8A"/>
    <w:rsid w:val="00733EE1"/>
    <w:rsid w:val="00734B84"/>
    <w:rsid w:val="00734DAE"/>
    <w:rsid w:val="00735C57"/>
    <w:rsid w:val="0073602A"/>
    <w:rsid w:val="007361B9"/>
    <w:rsid w:val="0073654D"/>
    <w:rsid w:val="00736CE1"/>
    <w:rsid w:val="00740762"/>
    <w:rsid w:val="00740C0C"/>
    <w:rsid w:val="00741103"/>
    <w:rsid w:val="00741109"/>
    <w:rsid w:val="00741217"/>
    <w:rsid w:val="0074192D"/>
    <w:rsid w:val="0074242A"/>
    <w:rsid w:val="00742613"/>
    <w:rsid w:val="0074293B"/>
    <w:rsid w:val="00742AB3"/>
    <w:rsid w:val="00742DD9"/>
    <w:rsid w:val="007431A9"/>
    <w:rsid w:val="00743DF0"/>
    <w:rsid w:val="00744592"/>
    <w:rsid w:val="00744A8D"/>
    <w:rsid w:val="00744C37"/>
    <w:rsid w:val="0074545E"/>
    <w:rsid w:val="00745997"/>
    <w:rsid w:val="007460CA"/>
    <w:rsid w:val="007466A2"/>
    <w:rsid w:val="00746BE9"/>
    <w:rsid w:val="00746C84"/>
    <w:rsid w:val="00746CB3"/>
    <w:rsid w:val="00747069"/>
    <w:rsid w:val="00747147"/>
    <w:rsid w:val="00747482"/>
    <w:rsid w:val="0074773C"/>
    <w:rsid w:val="00747E75"/>
    <w:rsid w:val="007507BB"/>
    <w:rsid w:val="00750F4E"/>
    <w:rsid w:val="007525BA"/>
    <w:rsid w:val="00752EC3"/>
    <w:rsid w:val="00752F13"/>
    <w:rsid w:val="00752F68"/>
    <w:rsid w:val="00753ACC"/>
    <w:rsid w:val="007542A4"/>
    <w:rsid w:val="007549D2"/>
    <w:rsid w:val="00754B59"/>
    <w:rsid w:val="0075539F"/>
    <w:rsid w:val="00755B92"/>
    <w:rsid w:val="00755D21"/>
    <w:rsid w:val="00755F66"/>
    <w:rsid w:val="00756FD5"/>
    <w:rsid w:val="00757756"/>
    <w:rsid w:val="00757A41"/>
    <w:rsid w:val="00757A51"/>
    <w:rsid w:val="00757D22"/>
    <w:rsid w:val="00757F72"/>
    <w:rsid w:val="0076001F"/>
    <w:rsid w:val="0076005F"/>
    <w:rsid w:val="007607A8"/>
    <w:rsid w:val="00760E09"/>
    <w:rsid w:val="00760EA3"/>
    <w:rsid w:val="0076117C"/>
    <w:rsid w:val="00761224"/>
    <w:rsid w:val="007613B6"/>
    <w:rsid w:val="00762123"/>
    <w:rsid w:val="00762159"/>
    <w:rsid w:val="00762847"/>
    <w:rsid w:val="00762ADB"/>
    <w:rsid w:val="00762C1D"/>
    <w:rsid w:val="0076378E"/>
    <w:rsid w:val="00763CC3"/>
    <w:rsid w:val="00764024"/>
    <w:rsid w:val="0076426F"/>
    <w:rsid w:val="007645D1"/>
    <w:rsid w:val="007658C5"/>
    <w:rsid w:val="007661CD"/>
    <w:rsid w:val="0076663F"/>
    <w:rsid w:val="00766FB7"/>
    <w:rsid w:val="00767044"/>
    <w:rsid w:val="00767484"/>
    <w:rsid w:val="0076779D"/>
    <w:rsid w:val="00767E8F"/>
    <w:rsid w:val="0077060E"/>
    <w:rsid w:val="00770FA9"/>
    <w:rsid w:val="0077117E"/>
    <w:rsid w:val="00771377"/>
    <w:rsid w:val="0077217C"/>
    <w:rsid w:val="00772E55"/>
    <w:rsid w:val="00772FF5"/>
    <w:rsid w:val="00773127"/>
    <w:rsid w:val="007734CC"/>
    <w:rsid w:val="00773872"/>
    <w:rsid w:val="0077389B"/>
    <w:rsid w:val="00773A0E"/>
    <w:rsid w:val="00773BE3"/>
    <w:rsid w:val="00773D2D"/>
    <w:rsid w:val="00774094"/>
    <w:rsid w:val="007742A7"/>
    <w:rsid w:val="007742E7"/>
    <w:rsid w:val="00774717"/>
    <w:rsid w:val="00774A92"/>
    <w:rsid w:val="00774D91"/>
    <w:rsid w:val="00774F38"/>
    <w:rsid w:val="0077548F"/>
    <w:rsid w:val="0077588C"/>
    <w:rsid w:val="00775F12"/>
    <w:rsid w:val="00775F61"/>
    <w:rsid w:val="0077634E"/>
    <w:rsid w:val="00777437"/>
    <w:rsid w:val="00777927"/>
    <w:rsid w:val="0077792F"/>
    <w:rsid w:val="00780592"/>
    <w:rsid w:val="007805A7"/>
    <w:rsid w:val="007818DA"/>
    <w:rsid w:val="00781970"/>
    <w:rsid w:val="00781B9B"/>
    <w:rsid w:val="00782180"/>
    <w:rsid w:val="00782DB1"/>
    <w:rsid w:val="00783CAD"/>
    <w:rsid w:val="00783E80"/>
    <w:rsid w:val="007845B8"/>
    <w:rsid w:val="00784844"/>
    <w:rsid w:val="00784B37"/>
    <w:rsid w:val="00784B4C"/>
    <w:rsid w:val="007853BE"/>
    <w:rsid w:val="0078546E"/>
    <w:rsid w:val="007855F3"/>
    <w:rsid w:val="00786F4C"/>
    <w:rsid w:val="00787353"/>
    <w:rsid w:val="007874E3"/>
    <w:rsid w:val="00787DFB"/>
    <w:rsid w:val="007903F4"/>
    <w:rsid w:val="0079117D"/>
    <w:rsid w:val="00792178"/>
    <w:rsid w:val="00792DBE"/>
    <w:rsid w:val="00792E9F"/>
    <w:rsid w:val="00792ECB"/>
    <w:rsid w:val="00793B3E"/>
    <w:rsid w:val="00793C07"/>
    <w:rsid w:val="00793DD1"/>
    <w:rsid w:val="00793F86"/>
    <w:rsid w:val="00794927"/>
    <w:rsid w:val="00794DF5"/>
    <w:rsid w:val="007952B0"/>
    <w:rsid w:val="007953C6"/>
    <w:rsid w:val="00795435"/>
    <w:rsid w:val="007955A2"/>
    <w:rsid w:val="00795903"/>
    <w:rsid w:val="00795F90"/>
    <w:rsid w:val="00795F92"/>
    <w:rsid w:val="007964AF"/>
    <w:rsid w:val="00796970"/>
    <w:rsid w:val="00796A77"/>
    <w:rsid w:val="00796D23"/>
    <w:rsid w:val="00796FA0"/>
    <w:rsid w:val="007977E8"/>
    <w:rsid w:val="007A042D"/>
    <w:rsid w:val="007A1172"/>
    <w:rsid w:val="007A19BD"/>
    <w:rsid w:val="007A1E76"/>
    <w:rsid w:val="007A2120"/>
    <w:rsid w:val="007A2306"/>
    <w:rsid w:val="007A246F"/>
    <w:rsid w:val="007A260E"/>
    <w:rsid w:val="007A2C34"/>
    <w:rsid w:val="007A33AB"/>
    <w:rsid w:val="007A3F00"/>
    <w:rsid w:val="007A3F21"/>
    <w:rsid w:val="007A3F6D"/>
    <w:rsid w:val="007A402E"/>
    <w:rsid w:val="007A4671"/>
    <w:rsid w:val="007A4885"/>
    <w:rsid w:val="007A4983"/>
    <w:rsid w:val="007A4C28"/>
    <w:rsid w:val="007A4C7D"/>
    <w:rsid w:val="007A4D75"/>
    <w:rsid w:val="007A4E8C"/>
    <w:rsid w:val="007A521F"/>
    <w:rsid w:val="007A5467"/>
    <w:rsid w:val="007A5490"/>
    <w:rsid w:val="007A57C3"/>
    <w:rsid w:val="007A57C5"/>
    <w:rsid w:val="007A5881"/>
    <w:rsid w:val="007A5EB7"/>
    <w:rsid w:val="007A608A"/>
    <w:rsid w:val="007A697B"/>
    <w:rsid w:val="007A6B10"/>
    <w:rsid w:val="007A6C2F"/>
    <w:rsid w:val="007A749C"/>
    <w:rsid w:val="007A7B68"/>
    <w:rsid w:val="007A7E7B"/>
    <w:rsid w:val="007B030B"/>
    <w:rsid w:val="007B06EA"/>
    <w:rsid w:val="007B0C5D"/>
    <w:rsid w:val="007B124C"/>
    <w:rsid w:val="007B1562"/>
    <w:rsid w:val="007B1857"/>
    <w:rsid w:val="007B18A7"/>
    <w:rsid w:val="007B18E5"/>
    <w:rsid w:val="007B1B0F"/>
    <w:rsid w:val="007B1CA8"/>
    <w:rsid w:val="007B2124"/>
    <w:rsid w:val="007B3778"/>
    <w:rsid w:val="007B3ACC"/>
    <w:rsid w:val="007B3BD0"/>
    <w:rsid w:val="007B44D6"/>
    <w:rsid w:val="007B47DC"/>
    <w:rsid w:val="007B4F06"/>
    <w:rsid w:val="007B5101"/>
    <w:rsid w:val="007B51D7"/>
    <w:rsid w:val="007B5265"/>
    <w:rsid w:val="007B561A"/>
    <w:rsid w:val="007B5998"/>
    <w:rsid w:val="007B5AAD"/>
    <w:rsid w:val="007B5B18"/>
    <w:rsid w:val="007B5BCB"/>
    <w:rsid w:val="007B5D12"/>
    <w:rsid w:val="007B60BA"/>
    <w:rsid w:val="007B6399"/>
    <w:rsid w:val="007B6B97"/>
    <w:rsid w:val="007B7B05"/>
    <w:rsid w:val="007B7CDA"/>
    <w:rsid w:val="007B7DE0"/>
    <w:rsid w:val="007C0116"/>
    <w:rsid w:val="007C04A3"/>
    <w:rsid w:val="007C0764"/>
    <w:rsid w:val="007C0815"/>
    <w:rsid w:val="007C17A2"/>
    <w:rsid w:val="007C18DC"/>
    <w:rsid w:val="007C1C41"/>
    <w:rsid w:val="007C1EDD"/>
    <w:rsid w:val="007C1F05"/>
    <w:rsid w:val="007C2CDD"/>
    <w:rsid w:val="007C30C3"/>
    <w:rsid w:val="007C30F8"/>
    <w:rsid w:val="007C3219"/>
    <w:rsid w:val="007C3A06"/>
    <w:rsid w:val="007C3B03"/>
    <w:rsid w:val="007C4049"/>
    <w:rsid w:val="007C42FA"/>
    <w:rsid w:val="007C4E5E"/>
    <w:rsid w:val="007C501C"/>
    <w:rsid w:val="007C518A"/>
    <w:rsid w:val="007C52A5"/>
    <w:rsid w:val="007C52F2"/>
    <w:rsid w:val="007C6341"/>
    <w:rsid w:val="007C6746"/>
    <w:rsid w:val="007C7132"/>
    <w:rsid w:val="007C7661"/>
    <w:rsid w:val="007C7BA3"/>
    <w:rsid w:val="007C7D98"/>
    <w:rsid w:val="007D02CF"/>
    <w:rsid w:val="007D0549"/>
    <w:rsid w:val="007D0B07"/>
    <w:rsid w:val="007D0CE1"/>
    <w:rsid w:val="007D136D"/>
    <w:rsid w:val="007D138A"/>
    <w:rsid w:val="007D1401"/>
    <w:rsid w:val="007D14A1"/>
    <w:rsid w:val="007D14FC"/>
    <w:rsid w:val="007D1DA4"/>
    <w:rsid w:val="007D2030"/>
    <w:rsid w:val="007D2915"/>
    <w:rsid w:val="007D2A95"/>
    <w:rsid w:val="007D2C68"/>
    <w:rsid w:val="007D386A"/>
    <w:rsid w:val="007D471C"/>
    <w:rsid w:val="007D49DC"/>
    <w:rsid w:val="007D527F"/>
    <w:rsid w:val="007D52DD"/>
    <w:rsid w:val="007D5949"/>
    <w:rsid w:val="007D5997"/>
    <w:rsid w:val="007D6629"/>
    <w:rsid w:val="007D7499"/>
    <w:rsid w:val="007D7676"/>
    <w:rsid w:val="007D797A"/>
    <w:rsid w:val="007D7F9E"/>
    <w:rsid w:val="007E04CF"/>
    <w:rsid w:val="007E091E"/>
    <w:rsid w:val="007E11F8"/>
    <w:rsid w:val="007E127F"/>
    <w:rsid w:val="007E1F2F"/>
    <w:rsid w:val="007E217B"/>
    <w:rsid w:val="007E233C"/>
    <w:rsid w:val="007E2CE5"/>
    <w:rsid w:val="007E3416"/>
    <w:rsid w:val="007E3475"/>
    <w:rsid w:val="007E3CDB"/>
    <w:rsid w:val="007E3D6F"/>
    <w:rsid w:val="007E3FB5"/>
    <w:rsid w:val="007E4124"/>
    <w:rsid w:val="007E4853"/>
    <w:rsid w:val="007E4D4B"/>
    <w:rsid w:val="007E4F56"/>
    <w:rsid w:val="007E52FA"/>
    <w:rsid w:val="007E56DE"/>
    <w:rsid w:val="007E5C9B"/>
    <w:rsid w:val="007E6A09"/>
    <w:rsid w:val="007E6BF1"/>
    <w:rsid w:val="007E70D9"/>
    <w:rsid w:val="007E7563"/>
    <w:rsid w:val="007E7D09"/>
    <w:rsid w:val="007E7D5F"/>
    <w:rsid w:val="007F1BC6"/>
    <w:rsid w:val="007F1C70"/>
    <w:rsid w:val="007F22CD"/>
    <w:rsid w:val="007F2336"/>
    <w:rsid w:val="007F236A"/>
    <w:rsid w:val="007F2952"/>
    <w:rsid w:val="007F2BC6"/>
    <w:rsid w:val="007F31D2"/>
    <w:rsid w:val="007F3350"/>
    <w:rsid w:val="007F365C"/>
    <w:rsid w:val="007F38DA"/>
    <w:rsid w:val="007F3AA8"/>
    <w:rsid w:val="007F3AC1"/>
    <w:rsid w:val="007F3F74"/>
    <w:rsid w:val="007F41AF"/>
    <w:rsid w:val="007F4B3D"/>
    <w:rsid w:val="007F4B80"/>
    <w:rsid w:val="007F4D2D"/>
    <w:rsid w:val="007F567B"/>
    <w:rsid w:val="007F5BEE"/>
    <w:rsid w:val="007F6246"/>
    <w:rsid w:val="007F65D3"/>
    <w:rsid w:val="007F68AE"/>
    <w:rsid w:val="007F697D"/>
    <w:rsid w:val="007F6B18"/>
    <w:rsid w:val="007F6CFF"/>
    <w:rsid w:val="007F6D9A"/>
    <w:rsid w:val="007F6ED3"/>
    <w:rsid w:val="007F7406"/>
    <w:rsid w:val="007F767A"/>
    <w:rsid w:val="007F7E90"/>
    <w:rsid w:val="007F7ED7"/>
    <w:rsid w:val="00800CC2"/>
    <w:rsid w:val="00801015"/>
    <w:rsid w:val="008020DD"/>
    <w:rsid w:val="0080216D"/>
    <w:rsid w:val="00802820"/>
    <w:rsid w:val="0080304B"/>
    <w:rsid w:val="008032B0"/>
    <w:rsid w:val="008033F8"/>
    <w:rsid w:val="008038A6"/>
    <w:rsid w:val="00803B03"/>
    <w:rsid w:val="00803D4F"/>
    <w:rsid w:val="00804CF3"/>
    <w:rsid w:val="00804DDA"/>
    <w:rsid w:val="00805047"/>
    <w:rsid w:val="008055D5"/>
    <w:rsid w:val="00807006"/>
    <w:rsid w:val="008079F3"/>
    <w:rsid w:val="00807E53"/>
    <w:rsid w:val="008108E7"/>
    <w:rsid w:val="008108EE"/>
    <w:rsid w:val="00810B38"/>
    <w:rsid w:val="00810F9B"/>
    <w:rsid w:val="00811003"/>
    <w:rsid w:val="00811188"/>
    <w:rsid w:val="008124EF"/>
    <w:rsid w:val="00812AFF"/>
    <w:rsid w:val="00812ECE"/>
    <w:rsid w:val="00812F38"/>
    <w:rsid w:val="0081322A"/>
    <w:rsid w:val="00813628"/>
    <w:rsid w:val="00814457"/>
    <w:rsid w:val="0081453B"/>
    <w:rsid w:val="00814F0D"/>
    <w:rsid w:val="00814F7A"/>
    <w:rsid w:val="0081594C"/>
    <w:rsid w:val="00815CE3"/>
    <w:rsid w:val="008165C4"/>
    <w:rsid w:val="008168BB"/>
    <w:rsid w:val="00820452"/>
    <w:rsid w:val="00820BEA"/>
    <w:rsid w:val="00820D89"/>
    <w:rsid w:val="00820E74"/>
    <w:rsid w:val="008217BA"/>
    <w:rsid w:val="00821B94"/>
    <w:rsid w:val="00821DD3"/>
    <w:rsid w:val="00823415"/>
    <w:rsid w:val="00823C1F"/>
    <w:rsid w:val="00824714"/>
    <w:rsid w:val="008247E9"/>
    <w:rsid w:val="008248AB"/>
    <w:rsid w:val="00824A38"/>
    <w:rsid w:val="00825001"/>
    <w:rsid w:val="008251FD"/>
    <w:rsid w:val="0082540E"/>
    <w:rsid w:val="0082583B"/>
    <w:rsid w:val="00825989"/>
    <w:rsid w:val="008259EB"/>
    <w:rsid w:val="00826631"/>
    <w:rsid w:val="00826A9A"/>
    <w:rsid w:val="00827A75"/>
    <w:rsid w:val="008302A8"/>
    <w:rsid w:val="00830300"/>
    <w:rsid w:val="0083066F"/>
    <w:rsid w:val="008316B5"/>
    <w:rsid w:val="00831C05"/>
    <w:rsid w:val="00831CEA"/>
    <w:rsid w:val="00831E88"/>
    <w:rsid w:val="00831EBA"/>
    <w:rsid w:val="00832363"/>
    <w:rsid w:val="00832734"/>
    <w:rsid w:val="00832CC5"/>
    <w:rsid w:val="00833A1B"/>
    <w:rsid w:val="008346EB"/>
    <w:rsid w:val="00834AA5"/>
    <w:rsid w:val="0083522D"/>
    <w:rsid w:val="00835A17"/>
    <w:rsid w:val="00835DA8"/>
    <w:rsid w:val="008363DF"/>
    <w:rsid w:val="0083652B"/>
    <w:rsid w:val="00837103"/>
    <w:rsid w:val="008400DA"/>
    <w:rsid w:val="008407E3"/>
    <w:rsid w:val="008410CF"/>
    <w:rsid w:val="0084122C"/>
    <w:rsid w:val="008417D6"/>
    <w:rsid w:val="00841B19"/>
    <w:rsid w:val="00841E4E"/>
    <w:rsid w:val="00842188"/>
    <w:rsid w:val="008423D7"/>
    <w:rsid w:val="008426C4"/>
    <w:rsid w:val="00842BAA"/>
    <w:rsid w:val="00842DB1"/>
    <w:rsid w:val="0084322A"/>
    <w:rsid w:val="00843607"/>
    <w:rsid w:val="008437C4"/>
    <w:rsid w:val="00843C12"/>
    <w:rsid w:val="00843E54"/>
    <w:rsid w:val="008443D6"/>
    <w:rsid w:val="008448AD"/>
    <w:rsid w:val="00844953"/>
    <w:rsid w:val="008451E9"/>
    <w:rsid w:val="008453E4"/>
    <w:rsid w:val="0084574F"/>
    <w:rsid w:val="00845774"/>
    <w:rsid w:val="00845C46"/>
    <w:rsid w:val="00845EF3"/>
    <w:rsid w:val="00846025"/>
    <w:rsid w:val="008462C0"/>
    <w:rsid w:val="008466A1"/>
    <w:rsid w:val="0084699E"/>
    <w:rsid w:val="00846A9B"/>
    <w:rsid w:val="00846CC2"/>
    <w:rsid w:val="008471CB"/>
    <w:rsid w:val="00847745"/>
    <w:rsid w:val="00847BDF"/>
    <w:rsid w:val="00850020"/>
    <w:rsid w:val="00850036"/>
    <w:rsid w:val="008502BC"/>
    <w:rsid w:val="0085046C"/>
    <w:rsid w:val="00850E30"/>
    <w:rsid w:val="00850E37"/>
    <w:rsid w:val="008519E3"/>
    <w:rsid w:val="00851C6E"/>
    <w:rsid w:val="00851D98"/>
    <w:rsid w:val="0085203F"/>
    <w:rsid w:val="00852126"/>
    <w:rsid w:val="008523BA"/>
    <w:rsid w:val="00852905"/>
    <w:rsid w:val="00852B80"/>
    <w:rsid w:val="008538D0"/>
    <w:rsid w:val="0085402B"/>
    <w:rsid w:val="00854031"/>
    <w:rsid w:val="00854394"/>
    <w:rsid w:val="0085466F"/>
    <w:rsid w:val="0085490A"/>
    <w:rsid w:val="00854CD3"/>
    <w:rsid w:val="008551E6"/>
    <w:rsid w:val="00855336"/>
    <w:rsid w:val="0085562E"/>
    <w:rsid w:val="00855836"/>
    <w:rsid w:val="008569F6"/>
    <w:rsid w:val="00856A66"/>
    <w:rsid w:val="00856C8B"/>
    <w:rsid w:val="00856EE5"/>
    <w:rsid w:val="00857171"/>
    <w:rsid w:val="008574FB"/>
    <w:rsid w:val="00857F04"/>
    <w:rsid w:val="008600A1"/>
    <w:rsid w:val="008602A5"/>
    <w:rsid w:val="008605A7"/>
    <w:rsid w:val="00860666"/>
    <w:rsid w:val="00860E8C"/>
    <w:rsid w:val="008614E4"/>
    <w:rsid w:val="008615C4"/>
    <w:rsid w:val="008615D3"/>
    <w:rsid w:val="00861666"/>
    <w:rsid w:val="0086235E"/>
    <w:rsid w:val="00862449"/>
    <w:rsid w:val="0086293F"/>
    <w:rsid w:val="00862C0A"/>
    <w:rsid w:val="00862C95"/>
    <w:rsid w:val="00864243"/>
    <w:rsid w:val="008649EE"/>
    <w:rsid w:val="008649FA"/>
    <w:rsid w:val="00864D4B"/>
    <w:rsid w:val="00865386"/>
    <w:rsid w:val="0086546D"/>
    <w:rsid w:val="00865712"/>
    <w:rsid w:val="0086678F"/>
    <w:rsid w:val="008667C3"/>
    <w:rsid w:val="00867B0A"/>
    <w:rsid w:val="0087089B"/>
    <w:rsid w:val="0087117B"/>
    <w:rsid w:val="008718B1"/>
    <w:rsid w:val="00871A55"/>
    <w:rsid w:val="00871F0D"/>
    <w:rsid w:val="00873137"/>
    <w:rsid w:val="00873240"/>
    <w:rsid w:val="0087407C"/>
    <w:rsid w:val="00874381"/>
    <w:rsid w:val="008744E7"/>
    <w:rsid w:val="00874CEE"/>
    <w:rsid w:val="0087534B"/>
    <w:rsid w:val="00875356"/>
    <w:rsid w:val="00876092"/>
    <w:rsid w:val="008760D0"/>
    <w:rsid w:val="00876199"/>
    <w:rsid w:val="008761F5"/>
    <w:rsid w:val="008763AB"/>
    <w:rsid w:val="008763D6"/>
    <w:rsid w:val="0087680A"/>
    <w:rsid w:val="0087737B"/>
    <w:rsid w:val="00877BF3"/>
    <w:rsid w:val="008802AC"/>
    <w:rsid w:val="00880856"/>
    <w:rsid w:val="00880DA8"/>
    <w:rsid w:val="00881200"/>
    <w:rsid w:val="008814EB"/>
    <w:rsid w:val="00881F9F"/>
    <w:rsid w:val="0088250F"/>
    <w:rsid w:val="00882EE8"/>
    <w:rsid w:val="0088300F"/>
    <w:rsid w:val="008831D6"/>
    <w:rsid w:val="0088332F"/>
    <w:rsid w:val="0088334F"/>
    <w:rsid w:val="0088338C"/>
    <w:rsid w:val="00883F56"/>
    <w:rsid w:val="008850E9"/>
    <w:rsid w:val="0088558A"/>
    <w:rsid w:val="0088574B"/>
    <w:rsid w:val="008878B5"/>
    <w:rsid w:val="00887A8D"/>
    <w:rsid w:val="00887AFB"/>
    <w:rsid w:val="00890BFC"/>
    <w:rsid w:val="008921D5"/>
    <w:rsid w:val="00892652"/>
    <w:rsid w:val="00893954"/>
    <w:rsid w:val="00895DED"/>
    <w:rsid w:val="00895F85"/>
    <w:rsid w:val="00896B0C"/>
    <w:rsid w:val="00896F3F"/>
    <w:rsid w:val="008971FC"/>
    <w:rsid w:val="00897415"/>
    <w:rsid w:val="00897BB3"/>
    <w:rsid w:val="00897FCA"/>
    <w:rsid w:val="008A008B"/>
    <w:rsid w:val="008A032A"/>
    <w:rsid w:val="008A1D3D"/>
    <w:rsid w:val="008A221D"/>
    <w:rsid w:val="008A23BE"/>
    <w:rsid w:val="008A2944"/>
    <w:rsid w:val="008A3396"/>
    <w:rsid w:val="008A362D"/>
    <w:rsid w:val="008A3D94"/>
    <w:rsid w:val="008A4292"/>
    <w:rsid w:val="008A4A86"/>
    <w:rsid w:val="008A4CD0"/>
    <w:rsid w:val="008A52FD"/>
    <w:rsid w:val="008A5DDD"/>
    <w:rsid w:val="008A62AB"/>
    <w:rsid w:val="008A6451"/>
    <w:rsid w:val="008A6755"/>
    <w:rsid w:val="008A6D35"/>
    <w:rsid w:val="008A6F8D"/>
    <w:rsid w:val="008A7292"/>
    <w:rsid w:val="008A74C2"/>
    <w:rsid w:val="008A7559"/>
    <w:rsid w:val="008A7700"/>
    <w:rsid w:val="008A7BDE"/>
    <w:rsid w:val="008B02AB"/>
    <w:rsid w:val="008B0BFB"/>
    <w:rsid w:val="008B1255"/>
    <w:rsid w:val="008B1396"/>
    <w:rsid w:val="008B14E0"/>
    <w:rsid w:val="008B1558"/>
    <w:rsid w:val="008B18FB"/>
    <w:rsid w:val="008B263F"/>
    <w:rsid w:val="008B2925"/>
    <w:rsid w:val="008B2E37"/>
    <w:rsid w:val="008B2EA4"/>
    <w:rsid w:val="008B327F"/>
    <w:rsid w:val="008B364C"/>
    <w:rsid w:val="008B3934"/>
    <w:rsid w:val="008B3A27"/>
    <w:rsid w:val="008B3E27"/>
    <w:rsid w:val="008B3E85"/>
    <w:rsid w:val="008B4554"/>
    <w:rsid w:val="008B487C"/>
    <w:rsid w:val="008B54B8"/>
    <w:rsid w:val="008B5614"/>
    <w:rsid w:val="008B5D9F"/>
    <w:rsid w:val="008B5DB0"/>
    <w:rsid w:val="008B62A4"/>
    <w:rsid w:val="008B66CB"/>
    <w:rsid w:val="008B6774"/>
    <w:rsid w:val="008B6DA1"/>
    <w:rsid w:val="008B705C"/>
    <w:rsid w:val="008B75A2"/>
    <w:rsid w:val="008B76AF"/>
    <w:rsid w:val="008B78F0"/>
    <w:rsid w:val="008B7A1A"/>
    <w:rsid w:val="008B7A5F"/>
    <w:rsid w:val="008B7A9A"/>
    <w:rsid w:val="008C1235"/>
    <w:rsid w:val="008C198B"/>
    <w:rsid w:val="008C1D72"/>
    <w:rsid w:val="008C1F4B"/>
    <w:rsid w:val="008C1F93"/>
    <w:rsid w:val="008C20E5"/>
    <w:rsid w:val="008C2FE7"/>
    <w:rsid w:val="008C4D6F"/>
    <w:rsid w:val="008C50BA"/>
    <w:rsid w:val="008C5164"/>
    <w:rsid w:val="008C5267"/>
    <w:rsid w:val="008C53A5"/>
    <w:rsid w:val="008C53FC"/>
    <w:rsid w:val="008C5BB7"/>
    <w:rsid w:val="008C65AB"/>
    <w:rsid w:val="008C6AB4"/>
    <w:rsid w:val="008C6C58"/>
    <w:rsid w:val="008C6CC4"/>
    <w:rsid w:val="008C70FF"/>
    <w:rsid w:val="008D07E9"/>
    <w:rsid w:val="008D0C81"/>
    <w:rsid w:val="008D150B"/>
    <w:rsid w:val="008D164E"/>
    <w:rsid w:val="008D1DCE"/>
    <w:rsid w:val="008D204E"/>
    <w:rsid w:val="008D28C2"/>
    <w:rsid w:val="008D2A01"/>
    <w:rsid w:val="008D2CD4"/>
    <w:rsid w:val="008D30E2"/>
    <w:rsid w:val="008D31E3"/>
    <w:rsid w:val="008D3FE7"/>
    <w:rsid w:val="008D454D"/>
    <w:rsid w:val="008D5E4F"/>
    <w:rsid w:val="008D6091"/>
    <w:rsid w:val="008D62D5"/>
    <w:rsid w:val="008D654C"/>
    <w:rsid w:val="008D6879"/>
    <w:rsid w:val="008D7078"/>
    <w:rsid w:val="008D722F"/>
    <w:rsid w:val="008D7356"/>
    <w:rsid w:val="008D76AE"/>
    <w:rsid w:val="008D7997"/>
    <w:rsid w:val="008D7F24"/>
    <w:rsid w:val="008E067E"/>
    <w:rsid w:val="008E06BE"/>
    <w:rsid w:val="008E06E6"/>
    <w:rsid w:val="008E1D7C"/>
    <w:rsid w:val="008E1F31"/>
    <w:rsid w:val="008E2525"/>
    <w:rsid w:val="008E2DC2"/>
    <w:rsid w:val="008E2E68"/>
    <w:rsid w:val="008E3A50"/>
    <w:rsid w:val="008E3AD0"/>
    <w:rsid w:val="008E3AF3"/>
    <w:rsid w:val="008E3FAD"/>
    <w:rsid w:val="008E46D2"/>
    <w:rsid w:val="008E50A7"/>
    <w:rsid w:val="008E53C4"/>
    <w:rsid w:val="008E5468"/>
    <w:rsid w:val="008E55F4"/>
    <w:rsid w:val="008E5777"/>
    <w:rsid w:val="008E5E1F"/>
    <w:rsid w:val="008E5F6D"/>
    <w:rsid w:val="008E627E"/>
    <w:rsid w:val="008E6396"/>
    <w:rsid w:val="008E63C8"/>
    <w:rsid w:val="008E64A3"/>
    <w:rsid w:val="008E6549"/>
    <w:rsid w:val="008E6EF7"/>
    <w:rsid w:val="008E7503"/>
    <w:rsid w:val="008E7ACA"/>
    <w:rsid w:val="008E7E75"/>
    <w:rsid w:val="008F00B3"/>
    <w:rsid w:val="008F019D"/>
    <w:rsid w:val="008F07DA"/>
    <w:rsid w:val="008F0F19"/>
    <w:rsid w:val="008F0FCF"/>
    <w:rsid w:val="008F14DD"/>
    <w:rsid w:val="008F1F02"/>
    <w:rsid w:val="008F2635"/>
    <w:rsid w:val="008F303F"/>
    <w:rsid w:val="008F3310"/>
    <w:rsid w:val="008F40F6"/>
    <w:rsid w:val="008F42AB"/>
    <w:rsid w:val="008F44D9"/>
    <w:rsid w:val="008F4788"/>
    <w:rsid w:val="008F48A2"/>
    <w:rsid w:val="008F4C73"/>
    <w:rsid w:val="008F4D6A"/>
    <w:rsid w:val="008F51C2"/>
    <w:rsid w:val="008F52FE"/>
    <w:rsid w:val="008F545D"/>
    <w:rsid w:val="008F54A4"/>
    <w:rsid w:val="008F55C8"/>
    <w:rsid w:val="008F5749"/>
    <w:rsid w:val="008F6104"/>
    <w:rsid w:val="008F62C6"/>
    <w:rsid w:val="008F6CE1"/>
    <w:rsid w:val="008F6D06"/>
    <w:rsid w:val="008F6F98"/>
    <w:rsid w:val="008F77EA"/>
    <w:rsid w:val="008F7D97"/>
    <w:rsid w:val="008F7F27"/>
    <w:rsid w:val="009002D3"/>
    <w:rsid w:val="00900310"/>
    <w:rsid w:val="0090068C"/>
    <w:rsid w:val="0090089B"/>
    <w:rsid w:val="00900E48"/>
    <w:rsid w:val="0090130F"/>
    <w:rsid w:val="0090143C"/>
    <w:rsid w:val="00901A5B"/>
    <w:rsid w:val="00902062"/>
    <w:rsid w:val="009021C3"/>
    <w:rsid w:val="0090234A"/>
    <w:rsid w:val="009026BF"/>
    <w:rsid w:val="00902AF7"/>
    <w:rsid w:val="00902EFB"/>
    <w:rsid w:val="00903363"/>
    <w:rsid w:val="0090351B"/>
    <w:rsid w:val="00903688"/>
    <w:rsid w:val="009036F4"/>
    <w:rsid w:val="0090412A"/>
    <w:rsid w:val="00904223"/>
    <w:rsid w:val="00904682"/>
    <w:rsid w:val="00905897"/>
    <w:rsid w:val="00905976"/>
    <w:rsid w:val="00906688"/>
    <w:rsid w:val="009068B3"/>
    <w:rsid w:val="00906E07"/>
    <w:rsid w:val="0090790D"/>
    <w:rsid w:val="00907A1D"/>
    <w:rsid w:val="00907C6A"/>
    <w:rsid w:val="0091016F"/>
    <w:rsid w:val="0091043E"/>
    <w:rsid w:val="00910693"/>
    <w:rsid w:val="00910B60"/>
    <w:rsid w:val="0091100D"/>
    <w:rsid w:val="00911CB0"/>
    <w:rsid w:val="0091332A"/>
    <w:rsid w:val="0091336E"/>
    <w:rsid w:val="009133F2"/>
    <w:rsid w:val="0091348D"/>
    <w:rsid w:val="00913884"/>
    <w:rsid w:val="00913C3A"/>
    <w:rsid w:val="00913DBA"/>
    <w:rsid w:val="00913F7A"/>
    <w:rsid w:val="009148A1"/>
    <w:rsid w:val="00914B49"/>
    <w:rsid w:val="0091500F"/>
    <w:rsid w:val="0091524B"/>
    <w:rsid w:val="009154D9"/>
    <w:rsid w:val="009157D2"/>
    <w:rsid w:val="009158DD"/>
    <w:rsid w:val="0091632F"/>
    <w:rsid w:val="00916C6D"/>
    <w:rsid w:val="0091728B"/>
    <w:rsid w:val="00917870"/>
    <w:rsid w:val="00917AD9"/>
    <w:rsid w:val="0092038B"/>
    <w:rsid w:val="009207C0"/>
    <w:rsid w:val="00922241"/>
    <w:rsid w:val="00922297"/>
    <w:rsid w:val="00922730"/>
    <w:rsid w:val="00922AEA"/>
    <w:rsid w:val="00922D56"/>
    <w:rsid w:val="00922D63"/>
    <w:rsid w:val="00922FBB"/>
    <w:rsid w:val="00922FC3"/>
    <w:rsid w:val="00923380"/>
    <w:rsid w:val="00923509"/>
    <w:rsid w:val="00923AB6"/>
    <w:rsid w:val="00923C25"/>
    <w:rsid w:val="00924530"/>
    <w:rsid w:val="00924738"/>
    <w:rsid w:val="00924890"/>
    <w:rsid w:val="009248A2"/>
    <w:rsid w:val="00924A8F"/>
    <w:rsid w:val="009250B8"/>
    <w:rsid w:val="009253C1"/>
    <w:rsid w:val="00925A79"/>
    <w:rsid w:val="009261D6"/>
    <w:rsid w:val="0092647E"/>
    <w:rsid w:val="00926664"/>
    <w:rsid w:val="00926D79"/>
    <w:rsid w:val="00927083"/>
    <w:rsid w:val="00927660"/>
    <w:rsid w:val="00930120"/>
    <w:rsid w:val="0093054B"/>
    <w:rsid w:val="0093061E"/>
    <w:rsid w:val="00930E04"/>
    <w:rsid w:val="00931124"/>
    <w:rsid w:val="00931D66"/>
    <w:rsid w:val="00931ED2"/>
    <w:rsid w:val="00931F26"/>
    <w:rsid w:val="00932386"/>
    <w:rsid w:val="00932A8E"/>
    <w:rsid w:val="009330EE"/>
    <w:rsid w:val="00933D48"/>
    <w:rsid w:val="00933DCB"/>
    <w:rsid w:val="0093413A"/>
    <w:rsid w:val="00934C6E"/>
    <w:rsid w:val="009357B2"/>
    <w:rsid w:val="00935AF8"/>
    <w:rsid w:val="00935B48"/>
    <w:rsid w:val="00935C2B"/>
    <w:rsid w:val="00936007"/>
    <w:rsid w:val="009369E0"/>
    <w:rsid w:val="00936BB2"/>
    <w:rsid w:val="00936FC4"/>
    <w:rsid w:val="00937068"/>
    <w:rsid w:val="0094049F"/>
    <w:rsid w:val="0094051F"/>
    <w:rsid w:val="00940FB1"/>
    <w:rsid w:val="00941286"/>
    <w:rsid w:val="009414B7"/>
    <w:rsid w:val="009414D0"/>
    <w:rsid w:val="00941577"/>
    <w:rsid w:val="00941777"/>
    <w:rsid w:val="00941C4A"/>
    <w:rsid w:val="00941FA4"/>
    <w:rsid w:val="0094214B"/>
    <w:rsid w:val="00942BAB"/>
    <w:rsid w:val="00942C8E"/>
    <w:rsid w:val="009436DF"/>
    <w:rsid w:val="009437C0"/>
    <w:rsid w:val="009438CD"/>
    <w:rsid w:val="00943B8B"/>
    <w:rsid w:val="009443E0"/>
    <w:rsid w:val="0094480D"/>
    <w:rsid w:val="0094574D"/>
    <w:rsid w:val="00945A7C"/>
    <w:rsid w:val="009462D2"/>
    <w:rsid w:val="0094637B"/>
    <w:rsid w:val="00946524"/>
    <w:rsid w:val="00946B85"/>
    <w:rsid w:val="00947281"/>
    <w:rsid w:val="00947F8E"/>
    <w:rsid w:val="00947FA6"/>
    <w:rsid w:val="0095004C"/>
    <w:rsid w:val="009502E4"/>
    <w:rsid w:val="00950881"/>
    <w:rsid w:val="009508A2"/>
    <w:rsid w:val="009508B2"/>
    <w:rsid w:val="00950B40"/>
    <w:rsid w:val="00950C8A"/>
    <w:rsid w:val="00950C91"/>
    <w:rsid w:val="00950FE1"/>
    <w:rsid w:val="00951018"/>
    <w:rsid w:val="00951590"/>
    <w:rsid w:val="0095175A"/>
    <w:rsid w:val="00951B17"/>
    <w:rsid w:val="00951B9C"/>
    <w:rsid w:val="00951F47"/>
    <w:rsid w:val="00952158"/>
    <w:rsid w:val="00952308"/>
    <w:rsid w:val="0095231B"/>
    <w:rsid w:val="00952C04"/>
    <w:rsid w:val="00952D00"/>
    <w:rsid w:val="00952FD7"/>
    <w:rsid w:val="009533BC"/>
    <w:rsid w:val="009537A1"/>
    <w:rsid w:val="00953DBC"/>
    <w:rsid w:val="009545E4"/>
    <w:rsid w:val="009548E9"/>
    <w:rsid w:val="00954CF8"/>
    <w:rsid w:val="00954FAA"/>
    <w:rsid w:val="009550B5"/>
    <w:rsid w:val="00955451"/>
    <w:rsid w:val="00955A64"/>
    <w:rsid w:val="00955BA1"/>
    <w:rsid w:val="009567DD"/>
    <w:rsid w:val="00956B41"/>
    <w:rsid w:val="00957008"/>
    <w:rsid w:val="009571F5"/>
    <w:rsid w:val="00957241"/>
    <w:rsid w:val="009579B2"/>
    <w:rsid w:val="00957A64"/>
    <w:rsid w:val="0096110B"/>
    <w:rsid w:val="009612F5"/>
    <w:rsid w:val="00961934"/>
    <w:rsid w:val="00961D7A"/>
    <w:rsid w:val="00962060"/>
    <w:rsid w:val="00962149"/>
    <w:rsid w:val="0096243C"/>
    <w:rsid w:val="00962FFC"/>
    <w:rsid w:val="0096324E"/>
    <w:rsid w:val="00963399"/>
    <w:rsid w:val="009635D0"/>
    <w:rsid w:val="00964097"/>
    <w:rsid w:val="00965060"/>
    <w:rsid w:val="0096643D"/>
    <w:rsid w:val="00967365"/>
    <w:rsid w:val="009674B9"/>
    <w:rsid w:val="009674D6"/>
    <w:rsid w:val="00967A42"/>
    <w:rsid w:val="00967A6A"/>
    <w:rsid w:val="00967E2E"/>
    <w:rsid w:val="00970550"/>
    <w:rsid w:val="009706A0"/>
    <w:rsid w:val="009716F7"/>
    <w:rsid w:val="009719C0"/>
    <w:rsid w:val="00971A1D"/>
    <w:rsid w:val="009727B4"/>
    <w:rsid w:val="009736B4"/>
    <w:rsid w:val="00973E29"/>
    <w:rsid w:val="00973FFB"/>
    <w:rsid w:val="00974019"/>
    <w:rsid w:val="0097428F"/>
    <w:rsid w:val="009742B3"/>
    <w:rsid w:val="00974B8B"/>
    <w:rsid w:val="00974C14"/>
    <w:rsid w:val="00974D86"/>
    <w:rsid w:val="00974F1F"/>
    <w:rsid w:val="00974F47"/>
    <w:rsid w:val="009755EF"/>
    <w:rsid w:val="00975E21"/>
    <w:rsid w:val="00976316"/>
    <w:rsid w:val="009766F7"/>
    <w:rsid w:val="00976A3D"/>
    <w:rsid w:val="00976D34"/>
    <w:rsid w:val="00977512"/>
    <w:rsid w:val="00977743"/>
    <w:rsid w:val="00977C04"/>
    <w:rsid w:val="00980022"/>
    <w:rsid w:val="009801AF"/>
    <w:rsid w:val="0098030A"/>
    <w:rsid w:val="0098033F"/>
    <w:rsid w:val="0098073F"/>
    <w:rsid w:val="00980A56"/>
    <w:rsid w:val="00982239"/>
    <w:rsid w:val="0098223C"/>
    <w:rsid w:val="009822EF"/>
    <w:rsid w:val="00982529"/>
    <w:rsid w:val="009827CE"/>
    <w:rsid w:val="009832B0"/>
    <w:rsid w:val="00983D64"/>
    <w:rsid w:val="0098412E"/>
    <w:rsid w:val="00984D24"/>
    <w:rsid w:val="00984E32"/>
    <w:rsid w:val="009851EB"/>
    <w:rsid w:val="009853D2"/>
    <w:rsid w:val="00986AB4"/>
    <w:rsid w:val="00987008"/>
    <w:rsid w:val="00987C2F"/>
    <w:rsid w:val="00987C91"/>
    <w:rsid w:val="00987CF2"/>
    <w:rsid w:val="00987D8C"/>
    <w:rsid w:val="009901FB"/>
    <w:rsid w:val="00990475"/>
    <w:rsid w:val="009906E7"/>
    <w:rsid w:val="00990CA9"/>
    <w:rsid w:val="00990E64"/>
    <w:rsid w:val="00990F63"/>
    <w:rsid w:val="00991265"/>
    <w:rsid w:val="00991456"/>
    <w:rsid w:val="00991697"/>
    <w:rsid w:val="0099224A"/>
    <w:rsid w:val="00992290"/>
    <w:rsid w:val="00992BB9"/>
    <w:rsid w:val="00992BD3"/>
    <w:rsid w:val="00992F56"/>
    <w:rsid w:val="009930A7"/>
    <w:rsid w:val="009931C2"/>
    <w:rsid w:val="009932A4"/>
    <w:rsid w:val="0099330D"/>
    <w:rsid w:val="0099360B"/>
    <w:rsid w:val="009948C2"/>
    <w:rsid w:val="009958CB"/>
    <w:rsid w:val="00995E1A"/>
    <w:rsid w:val="009963DF"/>
    <w:rsid w:val="00996744"/>
    <w:rsid w:val="009967B5"/>
    <w:rsid w:val="00996908"/>
    <w:rsid w:val="0099708A"/>
    <w:rsid w:val="00997D54"/>
    <w:rsid w:val="009A0257"/>
    <w:rsid w:val="009A0A00"/>
    <w:rsid w:val="009A1337"/>
    <w:rsid w:val="009A1583"/>
    <w:rsid w:val="009A15AA"/>
    <w:rsid w:val="009A1B8F"/>
    <w:rsid w:val="009A27A7"/>
    <w:rsid w:val="009A302D"/>
    <w:rsid w:val="009A3501"/>
    <w:rsid w:val="009A392B"/>
    <w:rsid w:val="009A3A19"/>
    <w:rsid w:val="009A3ED8"/>
    <w:rsid w:val="009A41CA"/>
    <w:rsid w:val="009A4247"/>
    <w:rsid w:val="009A4BB6"/>
    <w:rsid w:val="009A4CD9"/>
    <w:rsid w:val="009A5142"/>
    <w:rsid w:val="009A53FE"/>
    <w:rsid w:val="009A57A0"/>
    <w:rsid w:val="009A7042"/>
    <w:rsid w:val="009A7E9B"/>
    <w:rsid w:val="009B0528"/>
    <w:rsid w:val="009B06AB"/>
    <w:rsid w:val="009B08AD"/>
    <w:rsid w:val="009B0F36"/>
    <w:rsid w:val="009B17FF"/>
    <w:rsid w:val="009B1AE0"/>
    <w:rsid w:val="009B20A4"/>
    <w:rsid w:val="009B2515"/>
    <w:rsid w:val="009B27C8"/>
    <w:rsid w:val="009B2837"/>
    <w:rsid w:val="009B29DA"/>
    <w:rsid w:val="009B2E24"/>
    <w:rsid w:val="009B316C"/>
    <w:rsid w:val="009B3901"/>
    <w:rsid w:val="009B3C7A"/>
    <w:rsid w:val="009B424A"/>
    <w:rsid w:val="009B43EB"/>
    <w:rsid w:val="009B4733"/>
    <w:rsid w:val="009B482C"/>
    <w:rsid w:val="009B4EA6"/>
    <w:rsid w:val="009B4FAF"/>
    <w:rsid w:val="009B5B9E"/>
    <w:rsid w:val="009B5E91"/>
    <w:rsid w:val="009B66FD"/>
    <w:rsid w:val="009B6876"/>
    <w:rsid w:val="009B6BCF"/>
    <w:rsid w:val="009B7144"/>
    <w:rsid w:val="009B7350"/>
    <w:rsid w:val="009B7AB2"/>
    <w:rsid w:val="009C1058"/>
    <w:rsid w:val="009C1D61"/>
    <w:rsid w:val="009C2839"/>
    <w:rsid w:val="009C2D85"/>
    <w:rsid w:val="009C2F07"/>
    <w:rsid w:val="009C4418"/>
    <w:rsid w:val="009C53ED"/>
    <w:rsid w:val="009C5C3B"/>
    <w:rsid w:val="009C5C56"/>
    <w:rsid w:val="009C6551"/>
    <w:rsid w:val="009C67B8"/>
    <w:rsid w:val="009C6A6E"/>
    <w:rsid w:val="009C6BC2"/>
    <w:rsid w:val="009C6D05"/>
    <w:rsid w:val="009C759A"/>
    <w:rsid w:val="009C7641"/>
    <w:rsid w:val="009C774C"/>
    <w:rsid w:val="009C7778"/>
    <w:rsid w:val="009C7BF6"/>
    <w:rsid w:val="009D0202"/>
    <w:rsid w:val="009D0A20"/>
    <w:rsid w:val="009D3017"/>
    <w:rsid w:val="009D3F09"/>
    <w:rsid w:val="009D3F13"/>
    <w:rsid w:val="009D4A2E"/>
    <w:rsid w:val="009D540A"/>
    <w:rsid w:val="009D5B38"/>
    <w:rsid w:val="009D5CBC"/>
    <w:rsid w:val="009D5DA0"/>
    <w:rsid w:val="009D67A1"/>
    <w:rsid w:val="009D6812"/>
    <w:rsid w:val="009D691F"/>
    <w:rsid w:val="009D6EF0"/>
    <w:rsid w:val="009D7343"/>
    <w:rsid w:val="009D74B0"/>
    <w:rsid w:val="009D7981"/>
    <w:rsid w:val="009E02C3"/>
    <w:rsid w:val="009E02F3"/>
    <w:rsid w:val="009E08BC"/>
    <w:rsid w:val="009E0ABA"/>
    <w:rsid w:val="009E0B30"/>
    <w:rsid w:val="009E0F9D"/>
    <w:rsid w:val="009E12E1"/>
    <w:rsid w:val="009E157C"/>
    <w:rsid w:val="009E179E"/>
    <w:rsid w:val="009E191B"/>
    <w:rsid w:val="009E2734"/>
    <w:rsid w:val="009E2CD9"/>
    <w:rsid w:val="009E31BC"/>
    <w:rsid w:val="009E37D9"/>
    <w:rsid w:val="009E39F0"/>
    <w:rsid w:val="009E3E03"/>
    <w:rsid w:val="009E4971"/>
    <w:rsid w:val="009E4A34"/>
    <w:rsid w:val="009E4DBF"/>
    <w:rsid w:val="009E5106"/>
    <w:rsid w:val="009E5450"/>
    <w:rsid w:val="009E5506"/>
    <w:rsid w:val="009E5D9F"/>
    <w:rsid w:val="009E642B"/>
    <w:rsid w:val="009E73FB"/>
    <w:rsid w:val="009E77D4"/>
    <w:rsid w:val="009E78F1"/>
    <w:rsid w:val="009E7ACE"/>
    <w:rsid w:val="009E7C8B"/>
    <w:rsid w:val="009F0B5A"/>
    <w:rsid w:val="009F11C6"/>
    <w:rsid w:val="009F1D79"/>
    <w:rsid w:val="009F31E2"/>
    <w:rsid w:val="009F32D7"/>
    <w:rsid w:val="009F37D9"/>
    <w:rsid w:val="009F3A16"/>
    <w:rsid w:val="009F3B69"/>
    <w:rsid w:val="009F3CC9"/>
    <w:rsid w:val="009F3DF3"/>
    <w:rsid w:val="009F45F9"/>
    <w:rsid w:val="009F4BCA"/>
    <w:rsid w:val="009F4ECC"/>
    <w:rsid w:val="009F5587"/>
    <w:rsid w:val="009F5629"/>
    <w:rsid w:val="009F563B"/>
    <w:rsid w:val="009F5DD1"/>
    <w:rsid w:val="009F5E42"/>
    <w:rsid w:val="009F7395"/>
    <w:rsid w:val="009F7407"/>
    <w:rsid w:val="009F7525"/>
    <w:rsid w:val="009F7613"/>
    <w:rsid w:val="00A0062C"/>
    <w:rsid w:val="00A007BD"/>
    <w:rsid w:val="00A00E40"/>
    <w:rsid w:val="00A01052"/>
    <w:rsid w:val="00A016EA"/>
    <w:rsid w:val="00A018E4"/>
    <w:rsid w:val="00A028BE"/>
    <w:rsid w:val="00A029A3"/>
    <w:rsid w:val="00A02A19"/>
    <w:rsid w:val="00A02C3A"/>
    <w:rsid w:val="00A0418C"/>
    <w:rsid w:val="00A04473"/>
    <w:rsid w:val="00A04CF6"/>
    <w:rsid w:val="00A04F18"/>
    <w:rsid w:val="00A05D7D"/>
    <w:rsid w:val="00A0614D"/>
    <w:rsid w:val="00A06436"/>
    <w:rsid w:val="00A06550"/>
    <w:rsid w:val="00A06568"/>
    <w:rsid w:val="00A06F3D"/>
    <w:rsid w:val="00A07120"/>
    <w:rsid w:val="00A10493"/>
    <w:rsid w:val="00A1085C"/>
    <w:rsid w:val="00A11454"/>
    <w:rsid w:val="00A11952"/>
    <w:rsid w:val="00A13C24"/>
    <w:rsid w:val="00A13DCA"/>
    <w:rsid w:val="00A14043"/>
    <w:rsid w:val="00A145B2"/>
    <w:rsid w:val="00A14899"/>
    <w:rsid w:val="00A14977"/>
    <w:rsid w:val="00A15FB5"/>
    <w:rsid w:val="00A16499"/>
    <w:rsid w:val="00A1662C"/>
    <w:rsid w:val="00A16E1C"/>
    <w:rsid w:val="00A17053"/>
    <w:rsid w:val="00A173F7"/>
    <w:rsid w:val="00A177D2"/>
    <w:rsid w:val="00A20826"/>
    <w:rsid w:val="00A2097F"/>
    <w:rsid w:val="00A20A62"/>
    <w:rsid w:val="00A20A84"/>
    <w:rsid w:val="00A20CCD"/>
    <w:rsid w:val="00A219ED"/>
    <w:rsid w:val="00A21C7A"/>
    <w:rsid w:val="00A21DCC"/>
    <w:rsid w:val="00A220B1"/>
    <w:rsid w:val="00A22566"/>
    <w:rsid w:val="00A2265F"/>
    <w:rsid w:val="00A22712"/>
    <w:rsid w:val="00A22957"/>
    <w:rsid w:val="00A2341C"/>
    <w:rsid w:val="00A234F8"/>
    <w:rsid w:val="00A238CF"/>
    <w:rsid w:val="00A238F2"/>
    <w:rsid w:val="00A2414C"/>
    <w:rsid w:val="00A24678"/>
    <w:rsid w:val="00A24AA8"/>
    <w:rsid w:val="00A24C8B"/>
    <w:rsid w:val="00A24DB7"/>
    <w:rsid w:val="00A25625"/>
    <w:rsid w:val="00A266BB"/>
    <w:rsid w:val="00A267C8"/>
    <w:rsid w:val="00A27136"/>
    <w:rsid w:val="00A27679"/>
    <w:rsid w:val="00A27AA4"/>
    <w:rsid w:val="00A27B7F"/>
    <w:rsid w:val="00A301D8"/>
    <w:rsid w:val="00A302F2"/>
    <w:rsid w:val="00A3095B"/>
    <w:rsid w:val="00A30D86"/>
    <w:rsid w:val="00A312A2"/>
    <w:rsid w:val="00A312D8"/>
    <w:rsid w:val="00A31711"/>
    <w:rsid w:val="00A318E5"/>
    <w:rsid w:val="00A31AA1"/>
    <w:rsid w:val="00A320E7"/>
    <w:rsid w:val="00A32166"/>
    <w:rsid w:val="00A32539"/>
    <w:rsid w:val="00A336B3"/>
    <w:rsid w:val="00A33A66"/>
    <w:rsid w:val="00A33B15"/>
    <w:rsid w:val="00A33BC4"/>
    <w:rsid w:val="00A33D44"/>
    <w:rsid w:val="00A3428E"/>
    <w:rsid w:val="00A34648"/>
    <w:rsid w:val="00A34A5E"/>
    <w:rsid w:val="00A34C91"/>
    <w:rsid w:val="00A34E57"/>
    <w:rsid w:val="00A34F53"/>
    <w:rsid w:val="00A3552B"/>
    <w:rsid w:val="00A35C75"/>
    <w:rsid w:val="00A35FF8"/>
    <w:rsid w:val="00A36443"/>
    <w:rsid w:val="00A364F9"/>
    <w:rsid w:val="00A36B73"/>
    <w:rsid w:val="00A36D6F"/>
    <w:rsid w:val="00A370FB"/>
    <w:rsid w:val="00A376E1"/>
    <w:rsid w:val="00A37E04"/>
    <w:rsid w:val="00A40179"/>
    <w:rsid w:val="00A40183"/>
    <w:rsid w:val="00A4041E"/>
    <w:rsid w:val="00A40505"/>
    <w:rsid w:val="00A4051A"/>
    <w:rsid w:val="00A40E82"/>
    <w:rsid w:val="00A40EC1"/>
    <w:rsid w:val="00A40ED7"/>
    <w:rsid w:val="00A40EE6"/>
    <w:rsid w:val="00A410BD"/>
    <w:rsid w:val="00A41603"/>
    <w:rsid w:val="00A419E4"/>
    <w:rsid w:val="00A41C82"/>
    <w:rsid w:val="00A420D9"/>
    <w:rsid w:val="00A4368E"/>
    <w:rsid w:val="00A438D4"/>
    <w:rsid w:val="00A438EA"/>
    <w:rsid w:val="00A43983"/>
    <w:rsid w:val="00A4476D"/>
    <w:rsid w:val="00A449B5"/>
    <w:rsid w:val="00A44C47"/>
    <w:rsid w:val="00A4511E"/>
    <w:rsid w:val="00A45361"/>
    <w:rsid w:val="00A4563E"/>
    <w:rsid w:val="00A459CC"/>
    <w:rsid w:val="00A45A8D"/>
    <w:rsid w:val="00A461D6"/>
    <w:rsid w:val="00A46217"/>
    <w:rsid w:val="00A46F6E"/>
    <w:rsid w:val="00A47C2C"/>
    <w:rsid w:val="00A47D7C"/>
    <w:rsid w:val="00A47F29"/>
    <w:rsid w:val="00A500E9"/>
    <w:rsid w:val="00A501DD"/>
    <w:rsid w:val="00A50900"/>
    <w:rsid w:val="00A50AB9"/>
    <w:rsid w:val="00A50BE8"/>
    <w:rsid w:val="00A511C8"/>
    <w:rsid w:val="00A513CE"/>
    <w:rsid w:val="00A513E7"/>
    <w:rsid w:val="00A51C1F"/>
    <w:rsid w:val="00A52004"/>
    <w:rsid w:val="00A5233E"/>
    <w:rsid w:val="00A52370"/>
    <w:rsid w:val="00A5298C"/>
    <w:rsid w:val="00A52AB7"/>
    <w:rsid w:val="00A53AA3"/>
    <w:rsid w:val="00A540C0"/>
    <w:rsid w:val="00A54180"/>
    <w:rsid w:val="00A54C72"/>
    <w:rsid w:val="00A55842"/>
    <w:rsid w:val="00A56518"/>
    <w:rsid w:val="00A56CDE"/>
    <w:rsid w:val="00A56D1C"/>
    <w:rsid w:val="00A570C3"/>
    <w:rsid w:val="00A57BC2"/>
    <w:rsid w:val="00A60038"/>
    <w:rsid w:val="00A60465"/>
    <w:rsid w:val="00A60B53"/>
    <w:rsid w:val="00A60BFB"/>
    <w:rsid w:val="00A60D8A"/>
    <w:rsid w:val="00A62008"/>
    <w:rsid w:val="00A6269C"/>
    <w:rsid w:val="00A62AD7"/>
    <w:rsid w:val="00A638B9"/>
    <w:rsid w:val="00A63952"/>
    <w:rsid w:val="00A64452"/>
    <w:rsid w:val="00A64607"/>
    <w:rsid w:val="00A64679"/>
    <w:rsid w:val="00A64733"/>
    <w:rsid w:val="00A649BB"/>
    <w:rsid w:val="00A64A0B"/>
    <w:rsid w:val="00A653BF"/>
    <w:rsid w:val="00A653C7"/>
    <w:rsid w:val="00A6579E"/>
    <w:rsid w:val="00A6613E"/>
    <w:rsid w:val="00A6792D"/>
    <w:rsid w:val="00A67A0F"/>
    <w:rsid w:val="00A708B9"/>
    <w:rsid w:val="00A70B5E"/>
    <w:rsid w:val="00A70D20"/>
    <w:rsid w:val="00A71718"/>
    <w:rsid w:val="00A723C4"/>
    <w:rsid w:val="00A726FB"/>
    <w:rsid w:val="00A73201"/>
    <w:rsid w:val="00A7360C"/>
    <w:rsid w:val="00A7374E"/>
    <w:rsid w:val="00A738A5"/>
    <w:rsid w:val="00A73AF3"/>
    <w:rsid w:val="00A7406B"/>
    <w:rsid w:val="00A74CB2"/>
    <w:rsid w:val="00A74DB3"/>
    <w:rsid w:val="00A75741"/>
    <w:rsid w:val="00A75830"/>
    <w:rsid w:val="00A7584B"/>
    <w:rsid w:val="00A758AC"/>
    <w:rsid w:val="00A75949"/>
    <w:rsid w:val="00A7629E"/>
    <w:rsid w:val="00A762B0"/>
    <w:rsid w:val="00A76AC0"/>
    <w:rsid w:val="00A77178"/>
    <w:rsid w:val="00A771FD"/>
    <w:rsid w:val="00A7727E"/>
    <w:rsid w:val="00A77400"/>
    <w:rsid w:val="00A77523"/>
    <w:rsid w:val="00A7763F"/>
    <w:rsid w:val="00A77797"/>
    <w:rsid w:val="00A77953"/>
    <w:rsid w:val="00A77E38"/>
    <w:rsid w:val="00A80590"/>
    <w:rsid w:val="00A80848"/>
    <w:rsid w:val="00A81C66"/>
    <w:rsid w:val="00A81DCE"/>
    <w:rsid w:val="00A81EE0"/>
    <w:rsid w:val="00A82144"/>
    <w:rsid w:val="00A825F1"/>
    <w:rsid w:val="00A82C3E"/>
    <w:rsid w:val="00A835B9"/>
    <w:rsid w:val="00A83A67"/>
    <w:rsid w:val="00A83B9E"/>
    <w:rsid w:val="00A8406D"/>
    <w:rsid w:val="00A8447D"/>
    <w:rsid w:val="00A84A9E"/>
    <w:rsid w:val="00A84F39"/>
    <w:rsid w:val="00A85D03"/>
    <w:rsid w:val="00A85EB0"/>
    <w:rsid w:val="00A85F50"/>
    <w:rsid w:val="00A85FB8"/>
    <w:rsid w:val="00A861CA"/>
    <w:rsid w:val="00A866AD"/>
    <w:rsid w:val="00A868DA"/>
    <w:rsid w:val="00A86905"/>
    <w:rsid w:val="00A8697E"/>
    <w:rsid w:val="00A86DC5"/>
    <w:rsid w:val="00A87CE4"/>
    <w:rsid w:val="00A9083A"/>
    <w:rsid w:val="00A91C67"/>
    <w:rsid w:val="00A92111"/>
    <w:rsid w:val="00A9226C"/>
    <w:rsid w:val="00A922AF"/>
    <w:rsid w:val="00A92956"/>
    <w:rsid w:val="00A92E69"/>
    <w:rsid w:val="00A937BB"/>
    <w:rsid w:val="00A93819"/>
    <w:rsid w:val="00A93866"/>
    <w:rsid w:val="00A93F48"/>
    <w:rsid w:val="00A946E8"/>
    <w:rsid w:val="00A954BB"/>
    <w:rsid w:val="00A959D4"/>
    <w:rsid w:val="00A95D84"/>
    <w:rsid w:val="00A95E52"/>
    <w:rsid w:val="00A963C7"/>
    <w:rsid w:val="00A9740D"/>
    <w:rsid w:val="00A97464"/>
    <w:rsid w:val="00A97A6A"/>
    <w:rsid w:val="00A97ADB"/>
    <w:rsid w:val="00A97B1B"/>
    <w:rsid w:val="00A97C70"/>
    <w:rsid w:val="00A97FB0"/>
    <w:rsid w:val="00AA01CE"/>
    <w:rsid w:val="00AA056E"/>
    <w:rsid w:val="00AA0864"/>
    <w:rsid w:val="00AA0BD4"/>
    <w:rsid w:val="00AA0F27"/>
    <w:rsid w:val="00AA0FF7"/>
    <w:rsid w:val="00AA1011"/>
    <w:rsid w:val="00AA1649"/>
    <w:rsid w:val="00AA18BD"/>
    <w:rsid w:val="00AA243D"/>
    <w:rsid w:val="00AA24D6"/>
    <w:rsid w:val="00AA30A6"/>
    <w:rsid w:val="00AA32A6"/>
    <w:rsid w:val="00AA43BA"/>
    <w:rsid w:val="00AA4C64"/>
    <w:rsid w:val="00AA5275"/>
    <w:rsid w:val="00AA6849"/>
    <w:rsid w:val="00AA7620"/>
    <w:rsid w:val="00AB02E6"/>
    <w:rsid w:val="00AB0589"/>
    <w:rsid w:val="00AB14C9"/>
    <w:rsid w:val="00AB15E8"/>
    <w:rsid w:val="00AB2564"/>
    <w:rsid w:val="00AB2B3A"/>
    <w:rsid w:val="00AB3910"/>
    <w:rsid w:val="00AB4988"/>
    <w:rsid w:val="00AB509E"/>
    <w:rsid w:val="00AB6A54"/>
    <w:rsid w:val="00AB6E02"/>
    <w:rsid w:val="00AB71D6"/>
    <w:rsid w:val="00AB747A"/>
    <w:rsid w:val="00AB74CB"/>
    <w:rsid w:val="00AB774D"/>
    <w:rsid w:val="00AB7A0C"/>
    <w:rsid w:val="00AB7A31"/>
    <w:rsid w:val="00AB7B3B"/>
    <w:rsid w:val="00AB7B4F"/>
    <w:rsid w:val="00AC05E1"/>
    <w:rsid w:val="00AC060F"/>
    <w:rsid w:val="00AC07ED"/>
    <w:rsid w:val="00AC0875"/>
    <w:rsid w:val="00AC0C6A"/>
    <w:rsid w:val="00AC0D93"/>
    <w:rsid w:val="00AC0FE9"/>
    <w:rsid w:val="00AC209A"/>
    <w:rsid w:val="00AC32B9"/>
    <w:rsid w:val="00AC3701"/>
    <w:rsid w:val="00AC3D2F"/>
    <w:rsid w:val="00AC3E51"/>
    <w:rsid w:val="00AC3ECE"/>
    <w:rsid w:val="00AC42BC"/>
    <w:rsid w:val="00AC49C0"/>
    <w:rsid w:val="00AC49EA"/>
    <w:rsid w:val="00AC49FD"/>
    <w:rsid w:val="00AC4CEA"/>
    <w:rsid w:val="00AC525D"/>
    <w:rsid w:val="00AC531B"/>
    <w:rsid w:val="00AC6425"/>
    <w:rsid w:val="00AC67B1"/>
    <w:rsid w:val="00AC7056"/>
    <w:rsid w:val="00AC7226"/>
    <w:rsid w:val="00AC77BB"/>
    <w:rsid w:val="00AC7AD8"/>
    <w:rsid w:val="00AD004C"/>
    <w:rsid w:val="00AD0B54"/>
    <w:rsid w:val="00AD0E9D"/>
    <w:rsid w:val="00AD0F6E"/>
    <w:rsid w:val="00AD1439"/>
    <w:rsid w:val="00AD166C"/>
    <w:rsid w:val="00AD167A"/>
    <w:rsid w:val="00AD16D0"/>
    <w:rsid w:val="00AD1772"/>
    <w:rsid w:val="00AD1FC7"/>
    <w:rsid w:val="00AD1FF7"/>
    <w:rsid w:val="00AD226D"/>
    <w:rsid w:val="00AD22ED"/>
    <w:rsid w:val="00AD2546"/>
    <w:rsid w:val="00AD2F91"/>
    <w:rsid w:val="00AD3069"/>
    <w:rsid w:val="00AD34AD"/>
    <w:rsid w:val="00AD3B48"/>
    <w:rsid w:val="00AD3DE9"/>
    <w:rsid w:val="00AD3E2E"/>
    <w:rsid w:val="00AD4054"/>
    <w:rsid w:val="00AD486F"/>
    <w:rsid w:val="00AD4AF7"/>
    <w:rsid w:val="00AD4CD3"/>
    <w:rsid w:val="00AD4D7B"/>
    <w:rsid w:val="00AD4FCB"/>
    <w:rsid w:val="00AD58D0"/>
    <w:rsid w:val="00AD5E55"/>
    <w:rsid w:val="00AD65E1"/>
    <w:rsid w:val="00AD70BE"/>
    <w:rsid w:val="00AD724E"/>
    <w:rsid w:val="00AD737D"/>
    <w:rsid w:val="00AD7632"/>
    <w:rsid w:val="00AD7D26"/>
    <w:rsid w:val="00AE019B"/>
    <w:rsid w:val="00AE02A4"/>
    <w:rsid w:val="00AE08DA"/>
    <w:rsid w:val="00AE0909"/>
    <w:rsid w:val="00AE0B54"/>
    <w:rsid w:val="00AE1758"/>
    <w:rsid w:val="00AE2DD2"/>
    <w:rsid w:val="00AE301E"/>
    <w:rsid w:val="00AE343E"/>
    <w:rsid w:val="00AE34B3"/>
    <w:rsid w:val="00AE3AAE"/>
    <w:rsid w:val="00AE3DEF"/>
    <w:rsid w:val="00AE417F"/>
    <w:rsid w:val="00AE42F1"/>
    <w:rsid w:val="00AE4558"/>
    <w:rsid w:val="00AE507B"/>
    <w:rsid w:val="00AE553E"/>
    <w:rsid w:val="00AE5A1E"/>
    <w:rsid w:val="00AE5E6D"/>
    <w:rsid w:val="00AE60E2"/>
    <w:rsid w:val="00AE67BB"/>
    <w:rsid w:val="00AE6B72"/>
    <w:rsid w:val="00AE6F25"/>
    <w:rsid w:val="00AE7922"/>
    <w:rsid w:val="00AE7AAA"/>
    <w:rsid w:val="00AE7CAA"/>
    <w:rsid w:val="00AF008D"/>
    <w:rsid w:val="00AF033D"/>
    <w:rsid w:val="00AF0658"/>
    <w:rsid w:val="00AF06D0"/>
    <w:rsid w:val="00AF08AD"/>
    <w:rsid w:val="00AF09B4"/>
    <w:rsid w:val="00AF0E08"/>
    <w:rsid w:val="00AF0F13"/>
    <w:rsid w:val="00AF112F"/>
    <w:rsid w:val="00AF1673"/>
    <w:rsid w:val="00AF175C"/>
    <w:rsid w:val="00AF1E0B"/>
    <w:rsid w:val="00AF1FB9"/>
    <w:rsid w:val="00AF24F5"/>
    <w:rsid w:val="00AF2A72"/>
    <w:rsid w:val="00AF300E"/>
    <w:rsid w:val="00AF31C0"/>
    <w:rsid w:val="00AF35AD"/>
    <w:rsid w:val="00AF37A3"/>
    <w:rsid w:val="00AF3D8D"/>
    <w:rsid w:val="00AF3E3F"/>
    <w:rsid w:val="00AF4340"/>
    <w:rsid w:val="00AF44E4"/>
    <w:rsid w:val="00AF4553"/>
    <w:rsid w:val="00AF45B1"/>
    <w:rsid w:val="00AF5B6F"/>
    <w:rsid w:val="00AF6244"/>
    <w:rsid w:val="00AF7134"/>
    <w:rsid w:val="00AF7774"/>
    <w:rsid w:val="00B001DA"/>
    <w:rsid w:val="00B0027A"/>
    <w:rsid w:val="00B005BB"/>
    <w:rsid w:val="00B009B9"/>
    <w:rsid w:val="00B00F8E"/>
    <w:rsid w:val="00B018CE"/>
    <w:rsid w:val="00B01D53"/>
    <w:rsid w:val="00B02EA9"/>
    <w:rsid w:val="00B0307F"/>
    <w:rsid w:val="00B0373B"/>
    <w:rsid w:val="00B03EF2"/>
    <w:rsid w:val="00B04382"/>
    <w:rsid w:val="00B044A6"/>
    <w:rsid w:val="00B04A68"/>
    <w:rsid w:val="00B04BC9"/>
    <w:rsid w:val="00B04FD8"/>
    <w:rsid w:val="00B0541D"/>
    <w:rsid w:val="00B054C3"/>
    <w:rsid w:val="00B05F70"/>
    <w:rsid w:val="00B068A0"/>
    <w:rsid w:val="00B070A6"/>
    <w:rsid w:val="00B07A03"/>
    <w:rsid w:val="00B1120C"/>
    <w:rsid w:val="00B1146E"/>
    <w:rsid w:val="00B11694"/>
    <w:rsid w:val="00B11AF9"/>
    <w:rsid w:val="00B11E44"/>
    <w:rsid w:val="00B12B6E"/>
    <w:rsid w:val="00B12E64"/>
    <w:rsid w:val="00B1312A"/>
    <w:rsid w:val="00B135D5"/>
    <w:rsid w:val="00B141F8"/>
    <w:rsid w:val="00B14749"/>
    <w:rsid w:val="00B14CCA"/>
    <w:rsid w:val="00B14FEE"/>
    <w:rsid w:val="00B16043"/>
    <w:rsid w:val="00B16192"/>
    <w:rsid w:val="00B16B37"/>
    <w:rsid w:val="00B16B80"/>
    <w:rsid w:val="00B16C3B"/>
    <w:rsid w:val="00B171FD"/>
    <w:rsid w:val="00B17385"/>
    <w:rsid w:val="00B173E5"/>
    <w:rsid w:val="00B17C48"/>
    <w:rsid w:val="00B17D42"/>
    <w:rsid w:val="00B17D86"/>
    <w:rsid w:val="00B17F20"/>
    <w:rsid w:val="00B20158"/>
    <w:rsid w:val="00B20185"/>
    <w:rsid w:val="00B206E3"/>
    <w:rsid w:val="00B20D55"/>
    <w:rsid w:val="00B210E8"/>
    <w:rsid w:val="00B21563"/>
    <w:rsid w:val="00B218AF"/>
    <w:rsid w:val="00B21F60"/>
    <w:rsid w:val="00B22854"/>
    <w:rsid w:val="00B22DE5"/>
    <w:rsid w:val="00B22F24"/>
    <w:rsid w:val="00B23410"/>
    <w:rsid w:val="00B23AA6"/>
    <w:rsid w:val="00B24181"/>
    <w:rsid w:val="00B24245"/>
    <w:rsid w:val="00B24B89"/>
    <w:rsid w:val="00B24E86"/>
    <w:rsid w:val="00B25329"/>
    <w:rsid w:val="00B253A7"/>
    <w:rsid w:val="00B2586E"/>
    <w:rsid w:val="00B25DCD"/>
    <w:rsid w:val="00B26647"/>
    <w:rsid w:val="00B268C5"/>
    <w:rsid w:val="00B273C0"/>
    <w:rsid w:val="00B27C93"/>
    <w:rsid w:val="00B30C43"/>
    <w:rsid w:val="00B31020"/>
    <w:rsid w:val="00B312C3"/>
    <w:rsid w:val="00B31857"/>
    <w:rsid w:val="00B31B2E"/>
    <w:rsid w:val="00B33349"/>
    <w:rsid w:val="00B3360F"/>
    <w:rsid w:val="00B33DEF"/>
    <w:rsid w:val="00B33E1E"/>
    <w:rsid w:val="00B33E9F"/>
    <w:rsid w:val="00B34ABB"/>
    <w:rsid w:val="00B34BCF"/>
    <w:rsid w:val="00B34FC3"/>
    <w:rsid w:val="00B350C6"/>
    <w:rsid w:val="00B361AE"/>
    <w:rsid w:val="00B365B8"/>
    <w:rsid w:val="00B36B02"/>
    <w:rsid w:val="00B37DBC"/>
    <w:rsid w:val="00B40049"/>
    <w:rsid w:val="00B404CD"/>
    <w:rsid w:val="00B40583"/>
    <w:rsid w:val="00B40587"/>
    <w:rsid w:val="00B40B7C"/>
    <w:rsid w:val="00B41024"/>
    <w:rsid w:val="00B411DF"/>
    <w:rsid w:val="00B41219"/>
    <w:rsid w:val="00B4129D"/>
    <w:rsid w:val="00B412CC"/>
    <w:rsid w:val="00B41614"/>
    <w:rsid w:val="00B418A4"/>
    <w:rsid w:val="00B4195D"/>
    <w:rsid w:val="00B42564"/>
    <w:rsid w:val="00B4361C"/>
    <w:rsid w:val="00B43987"/>
    <w:rsid w:val="00B44666"/>
    <w:rsid w:val="00B45193"/>
    <w:rsid w:val="00B458C4"/>
    <w:rsid w:val="00B45E19"/>
    <w:rsid w:val="00B4602F"/>
    <w:rsid w:val="00B4671E"/>
    <w:rsid w:val="00B46C56"/>
    <w:rsid w:val="00B474A5"/>
    <w:rsid w:val="00B47622"/>
    <w:rsid w:val="00B47995"/>
    <w:rsid w:val="00B50988"/>
    <w:rsid w:val="00B50FA0"/>
    <w:rsid w:val="00B5165D"/>
    <w:rsid w:val="00B516CD"/>
    <w:rsid w:val="00B516F0"/>
    <w:rsid w:val="00B519CA"/>
    <w:rsid w:val="00B51C43"/>
    <w:rsid w:val="00B51E73"/>
    <w:rsid w:val="00B5241A"/>
    <w:rsid w:val="00B52CEF"/>
    <w:rsid w:val="00B5303A"/>
    <w:rsid w:val="00B5320E"/>
    <w:rsid w:val="00B53575"/>
    <w:rsid w:val="00B53AAA"/>
    <w:rsid w:val="00B53CDB"/>
    <w:rsid w:val="00B53F17"/>
    <w:rsid w:val="00B5411B"/>
    <w:rsid w:val="00B551B4"/>
    <w:rsid w:val="00B552A9"/>
    <w:rsid w:val="00B556C3"/>
    <w:rsid w:val="00B55737"/>
    <w:rsid w:val="00B558B3"/>
    <w:rsid w:val="00B55922"/>
    <w:rsid w:val="00B56A8F"/>
    <w:rsid w:val="00B56C4B"/>
    <w:rsid w:val="00B572EA"/>
    <w:rsid w:val="00B57628"/>
    <w:rsid w:val="00B579C0"/>
    <w:rsid w:val="00B57AAB"/>
    <w:rsid w:val="00B57AEB"/>
    <w:rsid w:val="00B57B0C"/>
    <w:rsid w:val="00B6046B"/>
    <w:rsid w:val="00B60573"/>
    <w:rsid w:val="00B60F31"/>
    <w:rsid w:val="00B617D4"/>
    <w:rsid w:val="00B62268"/>
    <w:rsid w:val="00B6308E"/>
    <w:rsid w:val="00B64416"/>
    <w:rsid w:val="00B6483D"/>
    <w:rsid w:val="00B64C41"/>
    <w:rsid w:val="00B64DCA"/>
    <w:rsid w:val="00B64E4B"/>
    <w:rsid w:val="00B65750"/>
    <w:rsid w:val="00B65B38"/>
    <w:rsid w:val="00B65DE9"/>
    <w:rsid w:val="00B664F6"/>
    <w:rsid w:val="00B668DE"/>
    <w:rsid w:val="00B66F0D"/>
    <w:rsid w:val="00B66F6D"/>
    <w:rsid w:val="00B672C1"/>
    <w:rsid w:val="00B70DA0"/>
    <w:rsid w:val="00B7151E"/>
    <w:rsid w:val="00B7427C"/>
    <w:rsid w:val="00B74405"/>
    <w:rsid w:val="00B74997"/>
    <w:rsid w:val="00B74E3C"/>
    <w:rsid w:val="00B75D81"/>
    <w:rsid w:val="00B762F3"/>
    <w:rsid w:val="00B76564"/>
    <w:rsid w:val="00B76D32"/>
    <w:rsid w:val="00B76E09"/>
    <w:rsid w:val="00B77EF7"/>
    <w:rsid w:val="00B77F58"/>
    <w:rsid w:val="00B8018B"/>
    <w:rsid w:val="00B80245"/>
    <w:rsid w:val="00B80247"/>
    <w:rsid w:val="00B804D4"/>
    <w:rsid w:val="00B81768"/>
    <w:rsid w:val="00B818AA"/>
    <w:rsid w:val="00B81996"/>
    <w:rsid w:val="00B81C4F"/>
    <w:rsid w:val="00B81C51"/>
    <w:rsid w:val="00B8240A"/>
    <w:rsid w:val="00B827A1"/>
    <w:rsid w:val="00B83F43"/>
    <w:rsid w:val="00B83F6E"/>
    <w:rsid w:val="00B84174"/>
    <w:rsid w:val="00B84397"/>
    <w:rsid w:val="00B846E0"/>
    <w:rsid w:val="00B84747"/>
    <w:rsid w:val="00B8538F"/>
    <w:rsid w:val="00B85554"/>
    <w:rsid w:val="00B85732"/>
    <w:rsid w:val="00B85A16"/>
    <w:rsid w:val="00B85FD0"/>
    <w:rsid w:val="00B85FE0"/>
    <w:rsid w:val="00B860C2"/>
    <w:rsid w:val="00B86854"/>
    <w:rsid w:val="00B86A2D"/>
    <w:rsid w:val="00B86B61"/>
    <w:rsid w:val="00B86C94"/>
    <w:rsid w:val="00B86CD3"/>
    <w:rsid w:val="00B8718D"/>
    <w:rsid w:val="00B87660"/>
    <w:rsid w:val="00B87A1F"/>
    <w:rsid w:val="00B9018E"/>
    <w:rsid w:val="00B90293"/>
    <w:rsid w:val="00B9089C"/>
    <w:rsid w:val="00B90949"/>
    <w:rsid w:val="00B909B8"/>
    <w:rsid w:val="00B9131F"/>
    <w:rsid w:val="00B91CF7"/>
    <w:rsid w:val="00B91F0F"/>
    <w:rsid w:val="00B92040"/>
    <w:rsid w:val="00B92333"/>
    <w:rsid w:val="00B92532"/>
    <w:rsid w:val="00B92685"/>
    <w:rsid w:val="00B9509F"/>
    <w:rsid w:val="00B950C6"/>
    <w:rsid w:val="00B95399"/>
    <w:rsid w:val="00B953E0"/>
    <w:rsid w:val="00B96345"/>
    <w:rsid w:val="00B9654E"/>
    <w:rsid w:val="00B969A8"/>
    <w:rsid w:val="00B9757E"/>
    <w:rsid w:val="00B97945"/>
    <w:rsid w:val="00B979CD"/>
    <w:rsid w:val="00B97B61"/>
    <w:rsid w:val="00BA04C2"/>
    <w:rsid w:val="00BA058A"/>
    <w:rsid w:val="00BA0653"/>
    <w:rsid w:val="00BA0BC4"/>
    <w:rsid w:val="00BA0FCA"/>
    <w:rsid w:val="00BA1249"/>
    <w:rsid w:val="00BA187C"/>
    <w:rsid w:val="00BA1DFF"/>
    <w:rsid w:val="00BA1F02"/>
    <w:rsid w:val="00BA2DDE"/>
    <w:rsid w:val="00BA3053"/>
    <w:rsid w:val="00BA35FF"/>
    <w:rsid w:val="00BA3A5A"/>
    <w:rsid w:val="00BA44F0"/>
    <w:rsid w:val="00BA4C81"/>
    <w:rsid w:val="00BA4CAE"/>
    <w:rsid w:val="00BA4CBF"/>
    <w:rsid w:val="00BA50C7"/>
    <w:rsid w:val="00BA5414"/>
    <w:rsid w:val="00BA5467"/>
    <w:rsid w:val="00BA5C62"/>
    <w:rsid w:val="00BA7437"/>
    <w:rsid w:val="00BA7CFD"/>
    <w:rsid w:val="00BA7F7D"/>
    <w:rsid w:val="00BB004D"/>
    <w:rsid w:val="00BB03B7"/>
    <w:rsid w:val="00BB040E"/>
    <w:rsid w:val="00BB0429"/>
    <w:rsid w:val="00BB0B50"/>
    <w:rsid w:val="00BB15CF"/>
    <w:rsid w:val="00BB168B"/>
    <w:rsid w:val="00BB1B06"/>
    <w:rsid w:val="00BB1EE4"/>
    <w:rsid w:val="00BB1F45"/>
    <w:rsid w:val="00BB29AF"/>
    <w:rsid w:val="00BB2F0D"/>
    <w:rsid w:val="00BB32E9"/>
    <w:rsid w:val="00BB33B5"/>
    <w:rsid w:val="00BB4138"/>
    <w:rsid w:val="00BB48D1"/>
    <w:rsid w:val="00BB4D2F"/>
    <w:rsid w:val="00BB4F88"/>
    <w:rsid w:val="00BB529D"/>
    <w:rsid w:val="00BB5473"/>
    <w:rsid w:val="00BB5A39"/>
    <w:rsid w:val="00BB5EBB"/>
    <w:rsid w:val="00BB5F0C"/>
    <w:rsid w:val="00BB609D"/>
    <w:rsid w:val="00BB65A0"/>
    <w:rsid w:val="00BB65EF"/>
    <w:rsid w:val="00BB6E89"/>
    <w:rsid w:val="00BB71FA"/>
    <w:rsid w:val="00BB7B7E"/>
    <w:rsid w:val="00BC000C"/>
    <w:rsid w:val="00BC12FA"/>
    <w:rsid w:val="00BC16BB"/>
    <w:rsid w:val="00BC16E9"/>
    <w:rsid w:val="00BC25A8"/>
    <w:rsid w:val="00BC2663"/>
    <w:rsid w:val="00BC3622"/>
    <w:rsid w:val="00BC36F9"/>
    <w:rsid w:val="00BC3AF0"/>
    <w:rsid w:val="00BC42EE"/>
    <w:rsid w:val="00BC4313"/>
    <w:rsid w:val="00BC4C40"/>
    <w:rsid w:val="00BC4C54"/>
    <w:rsid w:val="00BC510D"/>
    <w:rsid w:val="00BC544D"/>
    <w:rsid w:val="00BC61C9"/>
    <w:rsid w:val="00BC685E"/>
    <w:rsid w:val="00BC6AD4"/>
    <w:rsid w:val="00BC6C75"/>
    <w:rsid w:val="00BC70D1"/>
    <w:rsid w:val="00BC75B3"/>
    <w:rsid w:val="00BC7BE2"/>
    <w:rsid w:val="00BD0071"/>
    <w:rsid w:val="00BD02E0"/>
    <w:rsid w:val="00BD0FA1"/>
    <w:rsid w:val="00BD22EC"/>
    <w:rsid w:val="00BD2563"/>
    <w:rsid w:val="00BD2659"/>
    <w:rsid w:val="00BD2A5F"/>
    <w:rsid w:val="00BD30D8"/>
    <w:rsid w:val="00BD323D"/>
    <w:rsid w:val="00BD32E4"/>
    <w:rsid w:val="00BD376B"/>
    <w:rsid w:val="00BD3CB7"/>
    <w:rsid w:val="00BD5134"/>
    <w:rsid w:val="00BD55E7"/>
    <w:rsid w:val="00BD5725"/>
    <w:rsid w:val="00BD5785"/>
    <w:rsid w:val="00BD5CE6"/>
    <w:rsid w:val="00BD5FC4"/>
    <w:rsid w:val="00BD61EC"/>
    <w:rsid w:val="00BD628B"/>
    <w:rsid w:val="00BD6502"/>
    <w:rsid w:val="00BD6A88"/>
    <w:rsid w:val="00BD6C5F"/>
    <w:rsid w:val="00BD6E79"/>
    <w:rsid w:val="00BD6F47"/>
    <w:rsid w:val="00BD795C"/>
    <w:rsid w:val="00BD7E0C"/>
    <w:rsid w:val="00BD7F77"/>
    <w:rsid w:val="00BE000D"/>
    <w:rsid w:val="00BE0681"/>
    <w:rsid w:val="00BE0A17"/>
    <w:rsid w:val="00BE0D68"/>
    <w:rsid w:val="00BE1ADC"/>
    <w:rsid w:val="00BE1E69"/>
    <w:rsid w:val="00BE1F47"/>
    <w:rsid w:val="00BE246E"/>
    <w:rsid w:val="00BE28C6"/>
    <w:rsid w:val="00BE2937"/>
    <w:rsid w:val="00BE2A8A"/>
    <w:rsid w:val="00BE2AB3"/>
    <w:rsid w:val="00BE3B12"/>
    <w:rsid w:val="00BE3D7D"/>
    <w:rsid w:val="00BE41A8"/>
    <w:rsid w:val="00BE4832"/>
    <w:rsid w:val="00BE499B"/>
    <w:rsid w:val="00BE4E3C"/>
    <w:rsid w:val="00BE511F"/>
    <w:rsid w:val="00BE52F1"/>
    <w:rsid w:val="00BE533F"/>
    <w:rsid w:val="00BE5689"/>
    <w:rsid w:val="00BE6502"/>
    <w:rsid w:val="00BE6AAF"/>
    <w:rsid w:val="00BE6E56"/>
    <w:rsid w:val="00BE6FCD"/>
    <w:rsid w:val="00BE7147"/>
    <w:rsid w:val="00BE72A8"/>
    <w:rsid w:val="00BE7682"/>
    <w:rsid w:val="00BE7845"/>
    <w:rsid w:val="00BF020A"/>
    <w:rsid w:val="00BF0251"/>
    <w:rsid w:val="00BF0450"/>
    <w:rsid w:val="00BF0BF2"/>
    <w:rsid w:val="00BF0D76"/>
    <w:rsid w:val="00BF106A"/>
    <w:rsid w:val="00BF12E6"/>
    <w:rsid w:val="00BF1853"/>
    <w:rsid w:val="00BF18AC"/>
    <w:rsid w:val="00BF29E2"/>
    <w:rsid w:val="00BF30C1"/>
    <w:rsid w:val="00BF3222"/>
    <w:rsid w:val="00BF3C0D"/>
    <w:rsid w:val="00BF3C38"/>
    <w:rsid w:val="00BF3D90"/>
    <w:rsid w:val="00BF4114"/>
    <w:rsid w:val="00BF41BF"/>
    <w:rsid w:val="00BF4A0B"/>
    <w:rsid w:val="00BF56C7"/>
    <w:rsid w:val="00BF577C"/>
    <w:rsid w:val="00BF62CC"/>
    <w:rsid w:val="00BF641D"/>
    <w:rsid w:val="00BF7000"/>
    <w:rsid w:val="00BF75A7"/>
    <w:rsid w:val="00BF776F"/>
    <w:rsid w:val="00BF799A"/>
    <w:rsid w:val="00BF7ECB"/>
    <w:rsid w:val="00C00453"/>
    <w:rsid w:val="00C0089A"/>
    <w:rsid w:val="00C00D20"/>
    <w:rsid w:val="00C00F28"/>
    <w:rsid w:val="00C00FF4"/>
    <w:rsid w:val="00C01C06"/>
    <w:rsid w:val="00C01D80"/>
    <w:rsid w:val="00C02205"/>
    <w:rsid w:val="00C0283E"/>
    <w:rsid w:val="00C02BFC"/>
    <w:rsid w:val="00C038D5"/>
    <w:rsid w:val="00C03D72"/>
    <w:rsid w:val="00C041C1"/>
    <w:rsid w:val="00C043EB"/>
    <w:rsid w:val="00C04581"/>
    <w:rsid w:val="00C0483F"/>
    <w:rsid w:val="00C048EF"/>
    <w:rsid w:val="00C05221"/>
    <w:rsid w:val="00C05516"/>
    <w:rsid w:val="00C0582A"/>
    <w:rsid w:val="00C05BD3"/>
    <w:rsid w:val="00C05EEF"/>
    <w:rsid w:val="00C061D6"/>
    <w:rsid w:val="00C0641D"/>
    <w:rsid w:val="00C064ED"/>
    <w:rsid w:val="00C06BCF"/>
    <w:rsid w:val="00C0748A"/>
    <w:rsid w:val="00C078D5"/>
    <w:rsid w:val="00C07D64"/>
    <w:rsid w:val="00C1021D"/>
    <w:rsid w:val="00C1043C"/>
    <w:rsid w:val="00C10E82"/>
    <w:rsid w:val="00C111E8"/>
    <w:rsid w:val="00C1194D"/>
    <w:rsid w:val="00C120CF"/>
    <w:rsid w:val="00C126DA"/>
    <w:rsid w:val="00C1298A"/>
    <w:rsid w:val="00C13122"/>
    <w:rsid w:val="00C13538"/>
    <w:rsid w:val="00C144B9"/>
    <w:rsid w:val="00C14533"/>
    <w:rsid w:val="00C14C6D"/>
    <w:rsid w:val="00C14ED9"/>
    <w:rsid w:val="00C154E9"/>
    <w:rsid w:val="00C155C7"/>
    <w:rsid w:val="00C15690"/>
    <w:rsid w:val="00C15E62"/>
    <w:rsid w:val="00C1605D"/>
    <w:rsid w:val="00C164B8"/>
    <w:rsid w:val="00C16573"/>
    <w:rsid w:val="00C16A0A"/>
    <w:rsid w:val="00C16B0E"/>
    <w:rsid w:val="00C16C59"/>
    <w:rsid w:val="00C173F4"/>
    <w:rsid w:val="00C17621"/>
    <w:rsid w:val="00C1767B"/>
    <w:rsid w:val="00C17C6D"/>
    <w:rsid w:val="00C17CFE"/>
    <w:rsid w:val="00C17E19"/>
    <w:rsid w:val="00C2031B"/>
    <w:rsid w:val="00C205E4"/>
    <w:rsid w:val="00C20616"/>
    <w:rsid w:val="00C2070F"/>
    <w:rsid w:val="00C215CA"/>
    <w:rsid w:val="00C21715"/>
    <w:rsid w:val="00C21A9F"/>
    <w:rsid w:val="00C21C38"/>
    <w:rsid w:val="00C21E6C"/>
    <w:rsid w:val="00C22C5A"/>
    <w:rsid w:val="00C22E18"/>
    <w:rsid w:val="00C231C0"/>
    <w:rsid w:val="00C23B14"/>
    <w:rsid w:val="00C24029"/>
    <w:rsid w:val="00C240DB"/>
    <w:rsid w:val="00C2493E"/>
    <w:rsid w:val="00C24C96"/>
    <w:rsid w:val="00C2563D"/>
    <w:rsid w:val="00C2570A"/>
    <w:rsid w:val="00C25B25"/>
    <w:rsid w:val="00C25ECE"/>
    <w:rsid w:val="00C26685"/>
    <w:rsid w:val="00C26988"/>
    <w:rsid w:val="00C30A96"/>
    <w:rsid w:val="00C30F1F"/>
    <w:rsid w:val="00C31074"/>
    <w:rsid w:val="00C312C5"/>
    <w:rsid w:val="00C31787"/>
    <w:rsid w:val="00C32290"/>
    <w:rsid w:val="00C32624"/>
    <w:rsid w:val="00C3319C"/>
    <w:rsid w:val="00C3384C"/>
    <w:rsid w:val="00C33D17"/>
    <w:rsid w:val="00C33FB9"/>
    <w:rsid w:val="00C342B9"/>
    <w:rsid w:val="00C343B4"/>
    <w:rsid w:val="00C34AE1"/>
    <w:rsid w:val="00C34E02"/>
    <w:rsid w:val="00C34F7F"/>
    <w:rsid w:val="00C35079"/>
    <w:rsid w:val="00C350BA"/>
    <w:rsid w:val="00C353C4"/>
    <w:rsid w:val="00C353D0"/>
    <w:rsid w:val="00C35E95"/>
    <w:rsid w:val="00C35FB4"/>
    <w:rsid w:val="00C362A7"/>
    <w:rsid w:val="00C3662F"/>
    <w:rsid w:val="00C3663E"/>
    <w:rsid w:val="00C36811"/>
    <w:rsid w:val="00C36F4E"/>
    <w:rsid w:val="00C370F3"/>
    <w:rsid w:val="00C377FD"/>
    <w:rsid w:val="00C378E0"/>
    <w:rsid w:val="00C379FC"/>
    <w:rsid w:val="00C37E30"/>
    <w:rsid w:val="00C40026"/>
    <w:rsid w:val="00C403EF"/>
    <w:rsid w:val="00C4063B"/>
    <w:rsid w:val="00C4063F"/>
    <w:rsid w:val="00C40EAE"/>
    <w:rsid w:val="00C410C6"/>
    <w:rsid w:val="00C41817"/>
    <w:rsid w:val="00C41FB0"/>
    <w:rsid w:val="00C42336"/>
    <w:rsid w:val="00C4261D"/>
    <w:rsid w:val="00C42C0A"/>
    <w:rsid w:val="00C4359F"/>
    <w:rsid w:val="00C43880"/>
    <w:rsid w:val="00C439B8"/>
    <w:rsid w:val="00C4482C"/>
    <w:rsid w:val="00C4501A"/>
    <w:rsid w:val="00C454F9"/>
    <w:rsid w:val="00C4652B"/>
    <w:rsid w:val="00C46972"/>
    <w:rsid w:val="00C479D5"/>
    <w:rsid w:val="00C47E9F"/>
    <w:rsid w:val="00C50006"/>
    <w:rsid w:val="00C500C3"/>
    <w:rsid w:val="00C50BCA"/>
    <w:rsid w:val="00C513B0"/>
    <w:rsid w:val="00C51438"/>
    <w:rsid w:val="00C522A7"/>
    <w:rsid w:val="00C52407"/>
    <w:rsid w:val="00C5257A"/>
    <w:rsid w:val="00C526DE"/>
    <w:rsid w:val="00C53769"/>
    <w:rsid w:val="00C53A08"/>
    <w:rsid w:val="00C53D4A"/>
    <w:rsid w:val="00C53E5A"/>
    <w:rsid w:val="00C53E99"/>
    <w:rsid w:val="00C54607"/>
    <w:rsid w:val="00C547E1"/>
    <w:rsid w:val="00C54A49"/>
    <w:rsid w:val="00C54B86"/>
    <w:rsid w:val="00C5578D"/>
    <w:rsid w:val="00C557EC"/>
    <w:rsid w:val="00C563DD"/>
    <w:rsid w:val="00C565BF"/>
    <w:rsid w:val="00C56659"/>
    <w:rsid w:val="00C5690B"/>
    <w:rsid w:val="00C56B83"/>
    <w:rsid w:val="00C57094"/>
    <w:rsid w:val="00C571AC"/>
    <w:rsid w:val="00C571E8"/>
    <w:rsid w:val="00C57787"/>
    <w:rsid w:val="00C5787B"/>
    <w:rsid w:val="00C57C8F"/>
    <w:rsid w:val="00C60085"/>
    <w:rsid w:val="00C60A60"/>
    <w:rsid w:val="00C60B2C"/>
    <w:rsid w:val="00C60C00"/>
    <w:rsid w:val="00C61504"/>
    <w:rsid w:val="00C6178A"/>
    <w:rsid w:val="00C61AE0"/>
    <w:rsid w:val="00C61BEB"/>
    <w:rsid w:val="00C61DCD"/>
    <w:rsid w:val="00C62671"/>
    <w:rsid w:val="00C626C4"/>
    <w:rsid w:val="00C62F85"/>
    <w:rsid w:val="00C62FA5"/>
    <w:rsid w:val="00C63987"/>
    <w:rsid w:val="00C64651"/>
    <w:rsid w:val="00C64C62"/>
    <w:rsid w:val="00C64F25"/>
    <w:rsid w:val="00C65096"/>
    <w:rsid w:val="00C654AD"/>
    <w:rsid w:val="00C65BE0"/>
    <w:rsid w:val="00C66111"/>
    <w:rsid w:val="00C66400"/>
    <w:rsid w:val="00C66DBC"/>
    <w:rsid w:val="00C671E6"/>
    <w:rsid w:val="00C67266"/>
    <w:rsid w:val="00C67527"/>
    <w:rsid w:val="00C6770E"/>
    <w:rsid w:val="00C677B5"/>
    <w:rsid w:val="00C67CA6"/>
    <w:rsid w:val="00C71097"/>
    <w:rsid w:val="00C7114E"/>
    <w:rsid w:val="00C715B3"/>
    <w:rsid w:val="00C717BA"/>
    <w:rsid w:val="00C71BAC"/>
    <w:rsid w:val="00C724B5"/>
    <w:rsid w:val="00C72925"/>
    <w:rsid w:val="00C72FCC"/>
    <w:rsid w:val="00C7336F"/>
    <w:rsid w:val="00C73F18"/>
    <w:rsid w:val="00C74367"/>
    <w:rsid w:val="00C7465A"/>
    <w:rsid w:val="00C74865"/>
    <w:rsid w:val="00C74F68"/>
    <w:rsid w:val="00C759BB"/>
    <w:rsid w:val="00C762A0"/>
    <w:rsid w:val="00C763B3"/>
    <w:rsid w:val="00C76776"/>
    <w:rsid w:val="00C767A9"/>
    <w:rsid w:val="00C76C1A"/>
    <w:rsid w:val="00C76D9D"/>
    <w:rsid w:val="00C76E9C"/>
    <w:rsid w:val="00C77B49"/>
    <w:rsid w:val="00C800D6"/>
    <w:rsid w:val="00C80906"/>
    <w:rsid w:val="00C80CAB"/>
    <w:rsid w:val="00C81255"/>
    <w:rsid w:val="00C813D8"/>
    <w:rsid w:val="00C81784"/>
    <w:rsid w:val="00C8195C"/>
    <w:rsid w:val="00C81C7A"/>
    <w:rsid w:val="00C83048"/>
    <w:rsid w:val="00C83953"/>
    <w:rsid w:val="00C83B9B"/>
    <w:rsid w:val="00C83D77"/>
    <w:rsid w:val="00C83F76"/>
    <w:rsid w:val="00C84051"/>
    <w:rsid w:val="00C84C54"/>
    <w:rsid w:val="00C85032"/>
    <w:rsid w:val="00C854BF"/>
    <w:rsid w:val="00C8596D"/>
    <w:rsid w:val="00C86693"/>
    <w:rsid w:val="00C868E4"/>
    <w:rsid w:val="00C86BCC"/>
    <w:rsid w:val="00C86BF2"/>
    <w:rsid w:val="00C86C03"/>
    <w:rsid w:val="00C878CA"/>
    <w:rsid w:val="00C87935"/>
    <w:rsid w:val="00C90DAA"/>
    <w:rsid w:val="00C917E4"/>
    <w:rsid w:val="00C9199A"/>
    <w:rsid w:val="00C91B15"/>
    <w:rsid w:val="00C920AF"/>
    <w:rsid w:val="00C92106"/>
    <w:rsid w:val="00C922CF"/>
    <w:rsid w:val="00C92578"/>
    <w:rsid w:val="00C925AF"/>
    <w:rsid w:val="00C92DD2"/>
    <w:rsid w:val="00C92F1C"/>
    <w:rsid w:val="00C9345F"/>
    <w:rsid w:val="00C93C86"/>
    <w:rsid w:val="00C93D2E"/>
    <w:rsid w:val="00C941DB"/>
    <w:rsid w:val="00C94614"/>
    <w:rsid w:val="00C946A8"/>
    <w:rsid w:val="00C949C3"/>
    <w:rsid w:val="00C94CFB"/>
    <w:rsid w:val="00C955C4"/>
    <w:rsid w:val="00C95A33"/>
    <w:rsid w:val="00C95C06"/>
    <w:rsid w:val="00C96052"/>
    <w:rsid w:val="00C962BD"/>
    <w:rsid w:val="00C96993"/>
    <w:rsid w:val="00C96D0D"/>
    <w:rsid w:val="00C96D9B"/>
    <w:rsid w:val="00C97010"/>
    <w:rsid w:val="00C977E1"/>
    <w:rsid w:val="00C97BB6"/>
    <w:rsid w:val="00CA00E2"/>
    <w:rsid w:val="00CA043E"/>
    <w:rsid w:val="00CA0B26"/>
    <w:rsid w:val="00CA1775"/>
    <w:rsid w:val="00CA24F8"/>
    <w:rsid w:val="00CA27CE"/>
    <w:rsid w:val="00CA2ACD"/>
    <w:rsid w:val="00CA2B85"/>
    <w:rsid w:val="00CA2E3F"/>
    <w:rsid w:val="00CA3016"/>
    <w:rsid w:val="00CA302F"/>
    <w:rsid w:val="00CA3F5A"/>
    <w:rsid w:val="00CA3FD7"/>
    <w:rsid w:val="00CA3FFA"/>
    <w:rsid w:val="00CA4882"/>
    <w:rsid w:val="00CA4A25"/>
    <w:rsid w:val="00CA4D60"/>
    <w:rsid w:val="00CA4FD6"/>
    <w:rsid w:val="00CA5217"/>
    <w:rsid w:val="00CA6671"/>
    <w:rsid w:val="00CA6F7F"/>
    <w:rsid w:val="00CA7D3F"/>
    <w:rsid w:val="00CB03F3"/>
    <w:rsid w:val="00CB0A37"/>
    <w:rsid w:val="00CB0A58"/>
    <w:rsid w:val="00CB126E"/>
    <w:rsid w:val="00CB16D5"/>
    <w:rsid w:val="00CB1ADB"/>
    <w:rsid w:val="00CB1B1D"/>
    <w:rsid w:val="00CB1B4B"/>
    <w:rsid w:val="00CB1DD3"/>
    <w:rsid w:val="00CB1F31"/>
    <w:rsid w:val="00CB25B6"/>
    <w:rsid w:val="00CB278D"/>
    <w:rsid w:val="00CB362E"/>
    <w:rsid w:val="00CB428C"/>
    <w:rsid w:val="00CB46E6"/>
    <w:rsid w:val="00CB48A9"/>
    <w:rsid w:val="00CB4927"/>
    <w:rsid w:val="00CB4AB0"/>
    <w:rsid w:val="00CB4CF1"/>
    <w:rsid w:val="00CB4D0E"/>
    <w:rsid w:val="00CB677F"/>
    <w:rsid w:val="00CB6A93"/>
    <w:rsid w:val="00CB7677"/>
    <w:rsid w:val="00CB7844"/>
    <w:rsid w:val="00CB78B6"/>
    <w:rsid w:val="00CB7C32"/>
    <w:rsid w:val="00CB7CD4"/>
    <w:rsid w:val="00CC0495"/>
    <w:rsid w:val="00CC0F4F"/>
    <w:rsid w:val="00CC11E3"/>
    <w:rsid w:val="00CC15FA"/>
    <w:rsid w:val="00CC1AA9"/>
    <w:rsid w:val="00CC20E1"/>
    <w:rsid w:val="00CC2D9E"/>
    <w:rsid w:val="00CC2E02"/>
    <w:rsid w:val="00CC2F4B"/>
    <w:rsid w:val="00CC2F52"/>
    <w:rsid w:val="00CC30A3"/>
    <w:rsid w:val="00CC3330"/>
    <w:rsid w:val="00CC44A4"/>
    <w:rsid w:val="00CC488E"/>
    <w:rsid w:val="00CC4EE0"/>
    <w:rsid w:val="00CC50AF"/>
    <w:rsid w:val="00CC533D"/>
    <w:rsid w:val="00CC547B"/>
    <w:rsid w:val="00CC5865"/>
    <w:rsid w:val="00CC5EF0"/>
    <w:rsid w:val="00CC6781"/>
    <w:rsid w:val="00CC727B"/>
    <w:rsid w:val="00CC7333"/>
    <w:rsid w:val="00CC74F4"/>
    <w:rsid w:val="00CD08AF"/>
    <w:rsid w:val="00CD135B"/>
    <w:rsid w:val="00CD14AA"/>
    <w:rsid w:val="00CD14E9"/>
    <w:rsid w:val="00CD17D7"/>
    <w:rsid w:val="00CD1804"/>
    <w:rsid w:val="00CD188F"/>
    <w:rsid w:val="00CD1943"/>
    <w:rsid w:val="00CD1C78"/>
    <w:rsid w:val="00CD1F7D"/>
    <w:rsid w:val="00CD27CB"/>
    <w:rsid w:val="00CD2880"/>
    <w:rsid w:val="00CD2C6C"/>
    <w:rsid w:val="00CD2FB7"/>
    <w:rsid w:val="00CD315D"/>
    <w:rsid w:val="00CD31CA"/>
    <w:rsid w:val="00CD3353"/>
    <w:rsid w:val="00CD3357"/>
    <w:rsid w:val="00CD369C"/>
    <w:rsid w:val="00CD44C7"/>
    <w:rsid w:val="00CD4AE6"/>
    <w:rsid w:val="00CD4CCC"/>
    <w:rsid w:val="00CD50E1"/>
    <w:rsid w:val="00CD5999"/>
    <w:rsid w:val="00CD5D35"/>
    <w:rsid w:val="00CD6078"/>
    <w:rsid w:val="00CD6EA0"/>
    <w:rsid w:val="00CD732A"/>
    <w:rsid w:val="00CD74EB"/>
    <w:rsid w:val="00CD7631"/>
    <w:rsid w:val="00CD7C0F"/>
    <w:rsid w:val="00CD7D39"/>
    <w:rsid w:val="00CD7D57"/>
    <w:rsid w:val="00CD7D93"/>
    <w:rsid w:val="00CD7E86"/>
    <w:rsid w:val="00CD7F75"/>
    <w:rsid w:val="00CD7F8A"/>
    <w:rsid w:val="00CE092A"/>
    <w:rsid w:val="00CE0FA2"/>
    <w:rsid w:val="00CE33C6"/>
    <w:rsid w:val="00CE43D6"/>
    <w:rsid w:val="00CE44DF"/>
    <w:rsid w:val="00CE4974"/>
    <w:rsid w:val="00CE4A7E"/>
    <w:rsid w:val="00CE526F"/>
    <w:rsid w:val="00CE54FE"/>
    <w:rsid w:val="00CE5A02"/>
    <w:rsid w:val="00CE6704"/>
    <w:rsid w:val="00CE76AD"/>
    <w:rsid w:val="00CF06EB"/>
    <w:rsid w:val="00CF0C2E"/>
    <w:rsid w:val="00CF1120"/>
    <w:rsid w:val="00CF14D4"/>
    <w:rsid w:val="00CF1D36"/>
    <w:rsid w:val="00CF304F"/>
    <w:rsid w:val="00CF35B3"/>
    <w:rsid w:val="00CF40DA"/>
    <w:rsid w:val="00CF4FAA"/>
    <w:rsid w:val="00CF4FC4"/>
    <w:rsid w:val="00CF52D9"/>
    <w:rsid w:val="00CF537D"/>
    <w:rsid w:val="00CF5530"/>
    <w:rsid w:val="00CF553D"/>
    <w:rsid w:val="00CF5856"/>
    <w:rsid w:val="00CF5AD3"/>
    <w:rsid w:val="00CF67C4"/>
    <w:rsid w:val="00CF6C7B"/>
    <w:rsid w:val="00CF74D3"/>
    <w:rsid w:val="00CF7B1E"/>
    <w:rsid w:val="00CF7B41"/>
    <w:rsid w:val="00CF7DA0"/>
    <w:rsid w:val="00CF7E31"/>
    <w:rsid w:val="00D009B3"/>
    <w:rsid w:val="00D00D05"/>
    <w:rsid w:val="00D00D64"/>
    <w:rsid w:val="00D0116D"/>
    <w:rsid w:val="00D0159D"/>
    <w:rsid w:val="00D0174F"/>
    <w:rsid w:val="00D027A2"/>
    <w:rsid w:val="00D03236"/>
    <w:rsid w:val="00D035C3"/>
    <w:rsid w:val="00D035F9"/>
    <w:rsid w:val="00D037E1"/>
    <w:rsid w:val="00D03BA2"/>
    <w:rsid w:val="00D03BEB"/>
    <w:rsid w:val="00D041D2"/>
    <w:rsid w:val="00D042ED"/>
    <w:rsid w:val="00D04439"/>
    <w:rsid w:val="00D04D70"/>
    <w:rsid w:val="00D05161"/>
    <w:rsid w:val="00D06789"/>
    <w:rsid w:val="00D0693C"/>
    <w:rsid w:val="00D06F2C"/>
    <w:rsid w:val="00D07951"/>
    <w:rsid w:val="00D07D63"/>
    <w:rsid w:val="00D10414"/>
    <w:rsid w:val="00D10894"/>
    <w:rsid w:val="00D1093C"/>
    <w:rsid w:val="00D11090"/>
    <w:rsid w:val="00D1165A"/>
    <w:rsid w:val="00D116D5"/>
    <w:rsid w:val="00D1211F"/>
    <w:rsid w:val="00D1244F"/>
    <w:rsid w:val="00D12FEB"/>
    <w:rsid w:val="00D1344B"/>
    <w:rsid w:val="00D135D9"/>
    <w:rsid w:val="00D13709"/>
    <w:rsid w:val="00D13BB4"/>
    <w:rsid w:val="00D13D8A"/>
    <w:rsid w:val="00D13F87"/>
    <w:rsid w:val="00D1467D"/>
    <w:rsid w:val="00D1498B"/>
    <w:rsid w:val="00D14C21"/>
    <w:rsid w:val="00D15729"/>
    <w:rsid w:val="00D15AE9"/>
    <w:rsid w:val="00D15ED2"/>
    <w:rsid w:val="00D16912"/>
    <w:rsid w:val="00D16ED0"/>
    <w:rsid w:val="00D17087"/>
    <w:rsid w:val="00D17287"/>
    <w:rsid w:val="00D173EF"/>
    <w:rsid w:val="00D17684"/>
    <w:rsid w:val="00D21191"/>
    <w:rsid w:val="00D214BB"/>
    <w:rsid w:val="00D21C68"/>
    <w:rsid w:val="00D23920"/>
    <w:rsid w:val="00D23DDA"/>
    <w:rsid w:val="00D245DA"/>
    <w:rsid w:val="00D24AF0"/>
    <w:rsid w:val="00D24D4E"/>
    <w:rsid w:val="00D24EC6"/>
    <w:rsid w:val="00D24ECE"/>
    <w:rsid w:val="00D250B6"/>
    <w:rsid w:val="00D25540"/>
    <w:rsid w:val="00D27C87"/>
    <w:rsid w:val="00D27CB2"/>
    <w:rsid w:val="00D27E9D"/>
    <w:rsid w:val="00D30083"/>
    <w:rsid w:val="00D30A18"/>
    <w:rsid w:val="00D30A7C"/>
    <w:rsid w:val="00D30AD4"/>
    <w:rsid w:val="00D30BE8"/>
    <w:rsid w:val="00D30C1E"/>
    <w:rsid w:val="00D30C4A"/>
    <w:rsid w:val="00D30C59"/>
    <w:rsid w:val="00D30E0C"/>
    <w:rsid w:val="00D30F62"/>
    <w:rsid w:val="00D3119C"/>
    <w:rsid w:val="00D31C1E"/>
    <w:rsid w:val="00D31E08"/>
    <w:rsid w:val="00D31E82"/>
    <w:rsid w:val="00D32601"/>
    <w:rsid w:val="00D32F0F"/>
    <w:rsid w:val="00D33878"/>
    <w:rsid w:val="00D33F73"/>
    <w:rsid w:val="00D34513"/>
    <w:rsid w:val="00D34C41"/>
    <w:rsid w:val="00D34E0F"/>
    <w:rsid w:val="00D35636"/>
    <w:rsid w:val="00D356BD"/>
    <w:rsid w:val="00D35847"/>
    <w:rsid w:val="00D35BAB"/>
    <w:rsid w:val="00D360C8"/>
    <w:rsid w:val="00D363FB"/>
    <w:rsid w:val="00D36C59"/>
    <w:rsid w:val="00D3723D"/>
    <w:rsid w:val="00D37D28"/>
    <w:rsid w:val="00D37E96"/>
    <w:rsid w:val="00D37FA7"/>
    <w:rsid w:val="00D4042F"/>
    <w:rsid w:val="00D41416"/>
    <w:rsid w:val="00D41DE0"/>
    <w:rsid w:val="00D42040"/>
    <w:rsid w:val="00D420D4"/>
    <w:rsid w:val="00D42846"/>
    <w:rsid w:val="00D430EE"/>
    <w:rsid w:val="00D434E0"/>
    <w:rsid w:val="00D43849"/>
    <w:rsid w:val="00D43E1A"/>
    <w:rsid w:val="00D43FD5"/>
    <w:rsid w:val="00D4449B"/>
    <w:rsid w:val="00D4463C"/>
    <w:rsid w:val="00D44711"/>
    <w:rsid w:val="00D44718"/>
    <w:rsid w:val="00D44E14"/>
    <w:rsid w:val="00D45101"/>
    <w:rsid w:val="00D45174"/>
    <w:rsid w:val="00D45253"/>
    <w:rsid w:val="00D46071"/>
    <w:rsid w:val="00D4644E"/>
    <w:rsid w:val="00D465BB"/>
    <w:rsid w:val="00D469F4"/>
    <w:rsid w:val="00D47A61"/>
    <w:rsid w:val="00D47BAE"/>
    <w:rsid w:val="00D50478"/>
    <w:rsid w:val="00D506F4"/>
    <w:rsid w:val="00D51C63"/>
    <w:rsid w:val="00D53491"/>
    <w:rsid w:val="00D535C0"/>
    <w:rsid w:val="00D538BC"/>
    <w:rsid w:val="00D53A0F"/>
    <w:rsid w:val="00D53FC7"/>
    <w:rsid w:val="00D549E6"/>
    <w:rsid w:val="00D5588D"/>
    <w:rsid w:val="00D55FF8"/>
    <w:rsid w:val="00D56770"/>
    <w:rsid w:val="00D56964"/>
    <w:rsid w:val="00D56F1E"/>
    <w:rsid w:val="00D56F44"/>
    <w:rsid w:val="00D5774B"/>
    <w:rsid w:val="00D6047E"/>
    <w:rsid w:val="00D605C9"/>
    <w:rsid w:val="00D60860"/>
    <w:rsid w:val="00D611BE"/>
    <w:rsid w:val="00D6122D"/>
    <w:rsid w:val="00D61410"/>
    <w:rsid w:val="00D614F9"/>
    <w:rsid w:val="00D6211E"/>
    <w:rsid w:val="00D621FB"/>
    <w:rsid w:val="00D625BF"/>
    <w:rsid w:val="00D62889"/>
    <w:rsid w:val="00D630EB"/>
    <w:rsid w:val="00D63D1E"/>
    <w:rsid w:val="00D63D6C"/>
    <w:rsid w:val="00D63F78"/>
    <w:rsid w:val="00D643C0"/>
    <w:rsid w:val="00D645D6"/>
    <w:rsid w:val="00D64812"/>
    <w:rsid w:val="00D64835"/>
    <w:rsid w:val="00D64D63"/>
    <w:rsid w:val="00D64E89"/>
    <w:rsid w:val="00D659EE"/>
    <w:rsid w:val="00D65B6A"/>
    <w:rsid w:val="00D65CA8"/>
    <w:rsid w:val="00D6632F"/>
    <w:rsid w:val="00D66F17"/>
    <w:rsid w:val="00D67047"/>
    <w:rsid w:val="00D67068"/>
    <w:rsid w:val="00D671C6"/>
    <w:rsid w:val="00D67598"/>
    <w:rsid w:val="00D70A34"/>
    <w:rsid w:val="00D70F64"/>
    <w:rsid w:val="00D71073"/>
    <w:rsid w:val="00D7112D"/>
    <w:rsid w:val="00D7128D"/>
    <w:rsid w:val="00D71487"/>
    <w:rsid w:val="00D71500"/>
    <w:rsid w:val="00D71781"/>
    <w:rsid w:val="00D718B5"/>
    <w:rsid w:val="00D71DAB"/>
    <w:rsid w:val="00D72376"/>
    <w:rsid w:val="00D72923"/>
    <w:rsid w:val="00D72A20"/>
    <w:rsid w:val="00D72B4D"/>
    <w:rsid w:val="00D730DA"/>
    <w:rsid w:val="00D73385"/>
    <w:rsid w:val="00D73EB6"/>
    <w:rsid w:val="00D74947"/>
    <w:rsid w:val="00D749DA"/>
    <w:rsid w:val="00D74CF8"/>
    <w:rsid w:val="00D75272"/>
    <w:rsid w:val="00D76A68"/>
    <w:rsid w:val="00D77D4D"/>
    <w:rsid w:val="00D80702"/>
    <w:rsid w:val="00D80BC1"/>
    <w:rsid w:val="00D81471"/>
    <w:rsid w:val="00D81491"/>
    <w:rsid w:val="00D81AB4"/>
    <w:rsid w:val="00D81ECD"/>
    <w:rsid w:val="00D8218E"/>
    <w:rsid w:val="00D8241F"/>
    <w:rsid w:val="00D82B4B"/>
    <w:rsid w:val="00D83195"/>
    <w:rsid w:val="00D84DB2"/>
    <w:rsid w:val="00D84DC9"/>
    <w:rsid w:val="00D859C1"/>
    <w:rsid w:val="00D85AD5"/>
    <w:rsid w:val="00D86374"/>
    <w:rsid w:val="00D87201"/>
    <w:rsid w:val="00D90777"/>
    <w:rsid w:val="00D908EA"/>
    <w:rsid w:val="00D909F6"/>
    <w:rsid w:val="00D90B15"/>
    <w:rsid w:val="00D91717"/>
    <w:rsid w:val="00D92240"/>
    <w:rsid w:val="00D92273"/>
    <w:rsid w:val="00D929C8"/>
    <w:rsid w:val="00D92D21"/>
    <w:rsid w:val="00D9380F"/>
    <w:rsid w:val="00D93AC8"/>
    <w:rsid w:val="00D93EC5"/>
    <w:rsid w:val="00D93F90"/>
    <w:rsid w:val="00D94095"/>
    <w:rsid w:val="00D94291"/>
    <w:rsid w:val="00D94C07"/>
    <w:rsid w:val="00D9580F"/>
    <w:rsid w:val="00D95B35"/>
    <w:rsid w:val="00D95BF0"/>
    <w:rsid w:val="00D95CAA"/>
    <w:rsid w:val="00D96275"/>
    <w:rsid w:val="00D96A08"/>
    <w:rsid w:val="00D96DAF"/>
    <w:rsid w:val="00D97C12"/>
    <w:rsid w:val="00DA06EA"/>
    <w:rsid w:val="00DA09A1"/>
    <w:rsid w:val="00DA10D8"/>
    <w:rsid w:val="00DA1349"/>
    <w:rsid w:val="00DA16A7"/>
    <w:rsid w:val="00DA2433"/>
    <w:rsid w:val="00DA2C7B"/>
    <w:rsid w:val="00DA3126"/>
    <w:rsid w:val="00DA3661"/>
    <w:rsid w:val="00DA3961"/>
    <w:rsid w:val="00DA458F"/>
    <w:rsid w:val="00DA463B"/>
    <w:rsid w:val="00DA46C6"/>
    <w:rsid w:val="00DA4F2D"/>
    <w:rsid w:val="00DA577B"/>
    <w:rsid w:val="00DA5AC1"/>
    <w:rsid w:val="00DA602D"/>
    <w:rsid w:val="00DA6A11"/>
    <w:rsid w:val="00DA729D"/>
    <w:rsid w:val="00DA736D"/>
    <w:rsid w:val="00DA7397"/>
    <w:rsid w:val="00DA74C2"/>
    <w:rsid w:val="00DA7CD6"/>
    <w:rsid w:val="00DB0054"/>
    <w:rsid w:val="00DB013D"/>
    <w:rsid w:val="00DB0EBB"/>
    <w:rsid w:val="00DB0FA0"/>
    <w:rsid w:val="00DB1231"/>
    <w:rsid w:val="00DB1252"/>
    <w:rsid w:val="00DB2020"/>
    <w:rsid w:val="00DB236D"/>
    <w:rsid w:val="00DB2585"/>
    <w:rsid w:val="00DB2666"/>
    <w:rsid w:val="00DB2A01"/>
    <w:rsid w:val="00DB2EB1"/>
    <w:rsid w:val="00DB31E5"/>
    <w:rsid w:val="00DB483C"/>
    <w:rsid w:val="00DB48A3"/>
    <w:rsid w:val="00DB4D27"/>
    <w:rsid w:val="00DB4F97"/>
    <w:rsid w:val="00DB50CA"/>
    <w:rsid w:val="00DB5C7F"/>
    <w:rsid w:val="00DB5E7F"/>
    <w:rsid w:val="00DB61D2"/>
    <w:rsid w:val="00DB621E"/>
    <w:rsid w:val="00DB6381"/>
    <w:rsid w:val="00DB6840"/>
    <w:rsid w:val="00DB75FB"/>
    <w:rsid w:val="00DC0A45"/>
    <w:rsid w:val="00DC0CE0"/>
    <w:rsid w:val="00DC0F0F"/>
    <w:rsid w:val="00DC0F24"/>
    <w:rsid w:val="00DC1558"/>
    <w:rsid w:val="00DC1CF8"/>
    <w:rsid w:val="00DC1F2B"/>
    <w:rsid w:val="00DC2073"/>
    <w:rsid w:val="00DC2522"/>
    <w:rsid w:val="00DC3246"/>
    <w:rsid w:val="00DC3392"/>
    <w:rsid w:val="00DC35F8"/>
    <w:rsid w:val="00DC36F9"/>
    <w:rsid w:val="00DC403D"/>
    <w:rsid w:val="00DC4C76"/>
    <w:rsid w:val="00DC5512"/>
    <w:rsid w:val="00DC584F"/>
    <w:rsid w:val="00DC6630"/>
    <w:rsid w:val="00DC6797"/>
    <w:rsid w:val="00DC6BB5"/>
    <w:rsid w:val="00DC6DAA"/>
    <w:rsid w:val="00DC78F4"/>
    <w:rsid w:val="00DD0125"/>
    <w:rsid w:val="00DD0627"/>
    <w:rsid w:val="00DD0AE8"/>
    <w:rsid w:val="00DD0D73"/>
    <w:rsid w:val="00DD17D4"/>
    <w:rsid w:val="00DD1B94"/>
    <w:rsid w:val="00DD1D6F"/>
    <w:rsid w:val="00DD229E"/>
    <w:rsid w:val="00DD22D5"/>
    <w:rsid w:val="00DD23B9"/>
    <w:rsid w:val="00DD2F8C"/>
    <w:rsid w:val="00DD3B7C"/>
    <w:rsid w:val="00DD3F18"/>
    <w:rsid w:val="00DD4426"/>
    <w:rsid w:val="00DD4D79"/>
    <w:rsid w:val="00DD4FA4"/>
    <w:rsid w:val="00DD5878"/>
    <w:rsid w:val="00DD62F8"/>
    <w:rsid w:val="00DD6597"/>
    <w:rsid w:val="00DD69CD"/>
    <w:rsid w:val="00DD7156"/>
    <w:rsid w:val="00DD72ED"/>
    <w:rsid w:val="00DD730F"/>
    <w:rsid w:val="00DD7A71"/>
    <w:rsid w:val="00DD7B8E"/>
    <w:rsid w:val="00DD7C5B"/>
    <w:rsid w:val="00DD7CA8"/>
    <w:rsid w:val="00DE07FE"/>
    <w:rsid w:val="00DE0E04"/>
    <w:rsid w:val="00DE168A"/>
    <w:rsid w:val="00DE1818"/>
    <w:rsid w:val="00DE207A"/>
    <w:rsid w:val="00DE24FB"/>
    <w:rsid w:val="00DE2591"/>
    <w:rsid w:val="00DE292E"/>
    <w:rsid w:val="00DE2986"/>
    <w:rsid w:val="00DE2D20"/>
    <w:rsid w:val="00DE3655"/>
    <w:rsid w:val="00DE3910"/>
    <w:rsid w:val="00DE3A94"/>
    <w:rsid w:val="00DE406F"/>
    <w:rsid w:val="00DE4090"/>
    <w:rsid w:val="00DE4352"/>
    <w:rsid w:val="00DE43BF"/>
    <w:rsid w:val="00DE490A"/>
    <w:rsid w:val="00DE50C9"/>
    <w:rsid w:val="00DE51BA"/>
    <w:rsid w:val="00DE5500"/>
    <w:rsid w:val="00DE5B1D"/>
    <w:rsid w:val="00DE64FC"/>
    <w:rsid w:val="00DE69A4"/>
    <w:rsid w:val="00DE6B3C"/>
    <w:rsid w:val="00DE6C55"/>
    <w:rsid w:val="00DE6EE0"/>
    <w:rsid w:val="00DE74A3"/>
    <w:rsid w:val="00DE78A4"/>
    <w:rsid w:val="00DF056F"/>
    <w:rsid w:val="00DF0A46"/>
    <w:rsid w:val="00DF0D69"/>
    <w:rsid w:val="00DF14C5"/>
    <w:rsid w:val="00DF19DD"/>
    <w:rsid w:val="00DF1E5C"/>
    <w:rsid w:val="00DF2253"/>
    <w:rsid w:val="00DF23DA"/>
    <w:rsid w:val="00DF28BE"/>
    <w:rsid w:val="00DF2E38"/>
    <w:rsid w:val="00DF36D2"/>
    <w:rsid w:val="00DF3A21"/>
    <w:rsid w:val="00DF3F98"/>
    <w:rsid w:val="00DF42B6"/>
    <w:rsid w:val="00DF4B9A"/>
    <w:rsid w:val="00DF4E24"/>
    <w:rsid w:val="00DF5269"/>
    <w:rsid w:val="00DF57A0"/>
    <w:rsid w:val="00DF5964"/>
    <w:rsid w:val="00DF5C6F"/>
    <w:rsid w:val="00DF5DFA"/>
    <w:rsid w:val="00DF5E22"/>
    <w:rsid w:val="00DF656A"/>
    <w:rsid w:val="00DF65C6"/>
    <w:rsid w:val="00DF66AC"/>
    <w:rsid w:val="00DF6965"/>
    <w:rsid w:val="00DF6B88"/>
    <w:rsid w:val="00DF72F3"/>
    <w:rsid w:val="00DF785D"/>
    <w:rsid w:val="00DF79F0"/>
    <w:rsid w:val="00DF79FD"/>
    <w:rsid w:val="00DF7AA0"/>
    <w:rsid w:val="00DF7B7C"/>
    <w:rsid w:val="00DF7D1E"/>
    <w:rsid w:val="00DF7E65"/>
    <w:rsid w:val="00E00327"/>
    <w:rsid w:val="00E01044"/>
    <w:rsid w:val="00E01056"/>
    <w:rsid w:val="00E01101"/>
    <w:rsid w:val="00E020E1"/>
    <w:rsid w:val="00E0213A"/>
    <w:rsid w:val="00E0250B"/>
    <w:rsid w:val="00E0261E"/>
    <w:rsid w:val="00E02F36"/>
    <w:rsid w:val="00E0322A"/>
    <w:rsid w:val="00E03349"/>
    <w:rsid w:val="00E037D1"/>
    <w:rsid w:val="00E04CF8"/>
    <w:rsid w:val="00E050BA"/>
    <w:rsid w:val="00E054A7"/>
    <w:rsid w:val="00E0585D"/>
    <w:rsid w:val="00E05B27"/>
    <w:rsid w:val="00E05EC4"/>
    <w:rsid w:val="00E06477"/>
    <w:rsid w:val="00E069E9"/>
    <w:rsid w:val="00E06BB2"/>
    <w:rsid w:val="00E07071"/>
    <w:rsid w:val="00E07314"/>
    <w:rsid w:val="00E07639"/>
    <w:rsid w:val="00E07CA1"/>
    <w:rsid w:val="00E1067E"/>
    <w:rsid w:val="00E10CA5"/>
    <w:rsid w:val="00E10F61"/>
    <w:rsid w:val="00E110F6"/>
    <w:rsid w:val="00E1124E"/>
    <w:rsid w:val="00E11774"/>
    <w:rsid w:val="00E11BD6"/>
    <w:rsid w:val="00E11C3C"/>
    <w:rsid w:val="00E11F3C"/>
    <w:rsid w:val="00E123A2"/>
    <w:rsid w:val="00E1244F"/>
    <w:rsid w:val="00E126AF"/>
    <w:rsid w:val="00E128F7"/>
    <w:rsid w:val="00E12B29"/>
    <w:rsid w:val="00E12BF0"/>
    <w:rsid w:val="00E144C7"/>
    <w:rsid w:val="00E14528"/>
    <w:rsid w:val="00E152F7"/>
    <w:rsid w:val="00E15531"/>
    <w:rsid w:val="00E15C76"/>
    <w:rsid w:val="00E15CC5"/>
    <w:rsid w:val="00E16C28"/>
    <w:rsid w:val="00E176A5"/>
    <w:rsid w:val="00E17772"/>
    <w:rsid w:val="00E17CA2"/>
    <w:rsid w:val="00E17E23"/>
    <w:rsid w:val="00E202E5"/>
    <w:rsid w:val="00E206DD"/>
    <w:rsid w:val="00E20A3A"/>
    <w:rsid w:val="00E21317"/>
    <w:rsid w:val="00E21C64"/>
    <w:rsid w:val="00E223C5"/>
    <w:rsid w:val="00E23165"/>
    <w:rsid w:val="00E2357B"/>
    <w:rsid w:val="00E23B47"/>
    <w:rsid w:val="00E23C5B"/>
    <w:rsid w:val="00E24088"/>
    <w:rsid w:val="00E2447F"/>
    <w:rsid w:val="00E24B93"/>
    <w:rsid w:val="00E25CD0"/>
    <w:rsid w:val="00E25D36"/>
    <w:rsid w:val="00E2662D"/>
    <w:rsid w:val="00E26A60"/>
    <w:rsid w:val="00E26C74"/>
    <w:rsid w:val="00E2782C"/>
    <w:rsid w:val="00E27CEA"/>
    <w:rsid w:val="00E30550"/>
    <w:rsid w:val="00E30BF8"/>
    <w:rsid w:val="00E30F7E"/>
    <w:rsid w:val="00E3169D"/>
    <w:rsid w:val="00E31834"/>
    <w:rsid w:val="00E31E18"/>
    <w:rsid w:val="00E323D7"/>
    <w:rsid w:val="00E339D3"/>
    <w:rsid w:val="00E346CD"/>
    <w:rsid w:val="00E3496F"/>
    <w:rsid w:val="00E34A1B"/>
    <w:rsid w:val="00E35040"/>
    <w:rsid w:val="00E354BF"/>
    <w:rsid w:val="00E35527"/>
    <w:rsid w:val="00E35B56"/>
    <w:rsid w:val="00E35DE2"/>
    <w:rsid w:val="00E36078"/>
    <w:rsid w:val="00E3645B"/>
    <w:rsid w:val="00E369E5"/>
    <w:rsid w:val="00E36FBA"/>
    <w:rsid w:val="00E37CD9"/>
    <w:rsid w:val="00E4089D"/>
    <w:rsid w:val="00E40C3C"/>
    <w:rsid w:val="00E40CB1"/>
    <w:rsid w:val="00E40F2D"/>
    <w:rsid w:val="00E41737"/>
    <w:rsid w:val="00E41FB0"/>
    <w:rsid w:val="00E4226A"/>
    <w:rsid w:val="00E42DD6"/>
    <w:rsid w:val="00E42F43"/>
    <w:rsid w:val="00E43334"/>
    <w:rsid w:val="00E4348A"/>
    <w:rsid w:val="00E434D1"/>
    <w:rsid w:val="00E43584"/>
    <w:rsid w:val="00E44064"/>
    <w:rsid w:val="00E44133"/>
    <w:rsid w:val="00E44A3D"/>
    <w:rsid w:val="00E44ACE"/>
    <w:rsid w:val="00E44D63"/>
    <w:rsid w:val="00E44EB1"/>
    <w:rsid w:val="00E4505F"/>
    <w:rsid w:val="00E450D6"/>
    <w:rsid w:val="00E45575"/>
    <w:rsid w:val="00E4562D"/>
    <w:rsid w:val="00E45B34"/>
    <w:rsid w:val="00E45B70"/>
    <w:rsid w:val="00E465D9"/>
    <w:rsid w:val="00E46700"/>
    <w:rsid w:val="00E46741"/>
    <w:rsid w:val="00E46AF3"/>
    <w:rsid w:val="00E46E02"/>
    <w:rsid w:val="00E4703C"/>
    <w:rsid w:val="00E47E1C"/>
    <w:rsid w:val="00E507EC"/>
    <w:rsid w:val="00E50A45"/>
    <w:rsid w:val="00E50A5C"/>
    <w:rsid w:val="00E50B9F"/>
    <w:rsid w:val="00E5198A"/>
    <w:rsid w:val="00E51E0A"/>
    <w:rsid w:val="00E520F9"/>
    <w:rsid w:val="00E52165"/>
    <w:rsid w:val="00E52299"/>
    <w:rsid w:val="00E523B6"/>
    <w:rsid w:val="00E523BF"/>
    <w:rsid w:val="00E52E38"/>
    <w:rsid w:val="00E53532"/>
    <w:rsid w:val="00E53C54"/>
    <w:rsid w:val="00E54499"/>
    <w:rsid w:val="00E5481A"/>
    <w:rsid w:val="00E548C1"/>
    <w:rsid w:val="00E54F66"/>
    <w:rsid w:val="00E555B4"/>
    <w:rsid w:val="00E55747"/>
    <w:rsid w:val="00E55B65"/>
    <w:rsid w:val="00E55BBE"/>
    <w:rsid w:val="00E561BC"/>
    <w:rsid w:val="00E56477"/>
    <w:rsid w:val="00E56782"/>
    <w:rsid w:val="00E56828"/>
    <w:rsid w:val="00E56C75"/>
    <w:rsid w:val="00E56C77"/>
    <w:rsid w:val="00E56F14"/>
    <w:rsid w:val="00E572CB"/>
    <w:rsid w:val="00E57849"/>
    <w:rsid w:val="00E57CED"/>
    <w:rsid w:val="00E57F4F"/>
    <w:rsid w:val="00E605A9"/>
    <w:rsid w:val="00E60DE0"/>
    <w:rsid w:val="00E60ECB"/>
    <w:rsid w:val="00E61377"/>
    <w:rsid w:val="00E614CE"/>
    <w:rsid w:val="00E61AAF"/>
    <w:rsid w:val="00E61D46"/>
    <w:rsid w:val="00E61F43"/>
    <w:rsid w:val="00E6242D"/>
    <w:rsid w:val="00E627CF"/>
    <w:rsid w:val="00E62C62"/>
    <w:rsid w:val="00E63022"/>
    <w:rsid w:val="00E630AA"/>
    <w:rsid w:val="00E63703"/>
    <w:rsid w:val="00E63B84"/>
    <w:rsid w:val="00E63DBB"/>
    <w:rsid w:val="00E650FF"/>
    <w:rsid w:val="00E653FF"/>
    <w:rsid w:val="00E65687"/>
    <w:rsid w:val="00E65777"/>
    <w:rsid w:val="00E6585D"/>
    <w:rsid w:val="00E65A1D"/>
    <w:rsid w:val="00E65DA7"/>
    <w:rsid w:val="00E66039"/>
    <w:rsid w:val="00E662C9"/>
    <w:rsid w:val="00E663A6"/>
    <w:rsid w:val="00E664B0"/>
    <w:rsid w:val="00E66C32"/>
    <w:rsid w:val="00E67852"/>
    <w:rsid w:val="00E67E2A"/>
    <w:rsid w:val="00E712BB"/>
    <w:rsid w:val="00E7131A"/>
    <w:rsid w:val="00E71699"/>
    <w:rsid w:val="00E71DE9"/>
    <w:rsid w:val="00E7206C"/>
    <w:rsid w:val="00E72EC1"/>
    <w:rsid w:val="00E72EE3"/>
    <w:rsid w:val="00E73426"/>
    <w:rsid w:val="00E73760"/>
    <w:rsid w:val="00E74378"/>
    <w:rsid w:val="00E743A3"/>
    <w:rsid w:val="00E7462A"/>
    <w:rsid w:val="00E74A3D"/>
    <w:rsid w:val="00E74C06"/>
    <w:rsid w:val="00E74D00"/>
    <w:rsid w:val="00E74F64"/>
    <w:rsid w:val="00E74FA0"/>
    <w:rsid w:val="00E75259"/>
    <w:rsid w:val="00E75411"/>
    <w:rsid w:val="00E75E0A"/>
    <w:rsid w:val="00E761E5"/>
    <w:rsid w:val="00E76558"/>
    <w:rsid w:val="00E767FA"/>
    <w:rsid w:val="00E76902"/>
    <w:rsid w:val="00E77878"/>
    <w:rsid w:val="00E77A87"/>
    <w:rsid w:val="00E77CAD"/>
    <w:rsid w:val="00E800C6"/>
    <w:rsid w:val="00E80837"/>
    <w:rsid w:val="00E80948"/>
    <w:rsid w:val="00E80A95"/>
    <w:rsid w:val="00E80AB1"/>
    <w:rsid w:val="00E81AF9"/>
    <w:rsid w:val="00E81DA5"/>
    <w:rsid w:val="00E82299"/>
    <w:rsid w:val="00E82351"/>
    <w:rsid w:val="00E82C74"/>
    <w:rsid w:val="00E832E8"/>
    <w:rsid w:val="00E83A3F"/>
    <w:rsid w:val="00E83CCB"/>
    <w:rsid w:val="00E84357"/>
    <w:rsid w:val="00E84394"/>
    <w:rsid w:val="00E84B83"/>
    <w:rsid w:val="00E850C8"/>
    <w:rsid w:val="00E85911"/>
    <w:rsid w:val="00E85F1E"/>
    <w:rsid w:val="00E86309"/>
    <w:rsid w:val="00E86740"/>
    <w:rsid w:val="00E86F30"/>
    <w:rsid w:val="00E86F68"/>
    <w:rsid w:val="00E871F9"/>
    <w:rsid w:val="00E87372"/>
    <w:rsid w:val="00E87596"/>
    <w:rsid w:val="00E876B7"/>
    <w:rsid w:val="00E876F8"/>
    <w:rsid w:val="00E8780D"/>
    <w:rsid w:val="00E87A93"/>
    <w:rsid w:val="00E87C1D"/>
    <w:rsid w:val="00E87F85"/>
    <w:rsid w:val="00E90123"/>
    <w:rsid w:val="00E90569"/>
    <w:rsid w:val="00E90B0B"/>
    <w:rsid w:val="00E90E82"/>
    <w:rsid w:val="00E91162"/>
    <w:rsid w:val="00E911E9"/>
    <w:rsid w:val="00E915BF"/>
    <w:rsid w:val="00E920AD"/>
    <w:rsid w:val="00E92664"/>
    <w:rsid w:val="00E939DC"/>
    <w:rsid w:val="00E94015"/>
    <w:rsid w:val="00E949AA"/>
    <w:rsid w:val="00E94B63"/>
    <w:rsid w:val="00E9502C"/>
    <w:rsid w:val="00E951D2"/>
    <w:rsid w:val="00E952E1"/>
    <w:rsid w:val="00E95F74"/>
    <w:rsid w:val="00E96156"/>
    <w:rsid w:val="00E96DF8"/>
    <w:rsid w:val="00E973A6"/>
    <w:rsid w:val="00E97932"/>
    <w:rsid w:val="00E979F8"/>
    <w:rsid w:val="00EA0325"/>
    <w:rsid w:val="00EA0908"/>
    <w:rsid w:val="00EA0E4C"/>
    <w:rsid w:val="00EA0EBC"/>
    <w:rsid w:val="00EA16B0"/>
    <w:rsid w:val="00EA199F"/>
    <w:rsid w:val="00EA2409"/>
    <w:rsid w:val="00EA2AA5"/>
    <w:rsid w:val="00EA2B63"/>
    <w:rsid w:val="00EA2CDD"/>
    <w:rsid w:val="00EA2F72"/>
    <w:rsid w:val="00EA3225"/>
    <w:rsid w:val="00EA3480"/>
    <w:rsid w:val="00EA3D19"/>
    <w:rsid w:val="00EA504D"/>
    <w:rsid w:val="00EA51F9"/>
    <w:rsid w:val="00EA52DA"/>
    <w:rsid w:val="00EA549A"/>
    <w:rsid w:val="00EA54D7"/>
    <w:rsid w:val="00EA59A5"/>
    <w:rsid w:val="00EA5CEF"/>
    <w:rsid w:val="00EA5DFC"/>
    <w:rsid w:val="00EA6425"/>
    <w:rsid w:val="00EA6F69"/>
    <w:rsid w:val="00EA77CA"/>
    <w:rsid w:val="00EA7B46"/>
    <w:rsid w:val="00EA7E80"/>
    <w:rsid w:val="00EB0A4B"/>
    <w:rsid w:val="00EB0B25"/>
    <w:rsid w:val="00EB15FE"/>
    <w:rsid w:val="00EB1679"/>
    <w:rsid w:val="00EB1E0D"/>
    <w:rsid w:val="00EB25C1"/>
    <w:rsid w:val="00EB2B55"/>
    <w:rsid w:val="00EB33C9"/>
    <w:rsid w:val="00EB3B06"/>
    <w:rsid w:val="00EB3DE3"/>
    <w:rsid w:val="00EB4EA3"/>
    <w:rsid w:val="00EB53BE"/>
    <w:rsid w:val="00EB565B"/>
    <w:rsid w:val="00EB5AB1"/>
    <w:rsid w:val="00EB5C29"/>
    <w:rsid w:val="00EB5E68"/>
    <w:rsid w:val="00EB6D11"/>
    <w:rsid w:val="00EB6E80"/>
    <w:rsid w:val="00EB6F40"/>
    <w:rsid w:val="00EB711F"/>
    <w:rsid w:val="00EB7B71"/>
    <w:rsid w:val="00EB7DC2"/>
    <w:rsid w:val="00EB7E46"/>
    <w:rsid w:val="00EC0BD3"/>
    <w:rsid w:val="00EC0FC2"/>
    <w:rsid w:val="00EC11A5"/>
    <w:rsid w:val="00EC11B2"/>
    <w:rsid w:val="00EC1321"/>
    <w:rsid w:val="00EC1385"/>
    <w:rsid w:val="00EC19DE"/>
    <w:rsid w:val="00EC221C"/>
    <w:rsid w:val="00EC244F"/>
    <w:rsid w:val="00EC2C22"/>
    <w:rsid w:val="00EC3108"/>
    <w:rsid w:val="00EC40A2"/>
    <w:rsid w:val="00EC41C8"/>
    <w:rsid w:val="00EC4AA9"/>
    <w:rsid w:val="00EC5118"/>
    <w:rsid w:val="00EC5800"/>
    <w:rsid w:val="00EC5A0B"/>
    <w:rsid w:val="00EC5C8C"/>
    <w:rsid w:val="00EC5CC6"/>
    <w:rsid w:val="00EC5D72"/>
    <w:rsid w:val="00EC6126"/>
    <w:rsid w:val="00EC6534"/>
    <w:rsid w:val="00EC6579"/>
    <w:rsid w:val="00EC70DD"/>
    <w:rsid w:val="00EC76B2"/>
    <w:rsid w:val="00EC7A8A"/>
    <w:rsid w:val="00EC7AD9"/>
    <w:rsid w:val="00EC7FED"/>
    <w:rsid w:val="00ED0416"/>
    <w:rsid w:val="00ED0768"/>
    <w:rsid w:val="00ED0DDC"/>
    <w:rsid w:val="00ED15D0"/>
    <w:rsid w:val="00ED164B"/>
    <w:rsid w:val="00ED188C"/>
    <w:rsid w:val="00ED24A7"/>
    <w:rsid w:val="00ED2D14"/>
    <w:rsid w:val="00ED2E54"/>
    <w:rsid w:val="00ED3023"/>
    <w:rsid w:val="00ED35B1"/>
    <w:rsid w:val="00ED37F9"/>
    <w:rsid w:val="00ED3932"/>
    <w:rsid w:val="00ED433D"/>
    <w:rsid w:val="00ED5EBB"/>
    <w:rsid w:val="00ED6029"/>
    <w:rsid w:val="00ED62A7"/>
    <w:rsid w:val="00ED6890"/>
    <w:rsid w:val="00ED68E5"/>
    <w:rsid w:val="00ED6B91"/>
    <w:rsid w:val="00ED77CE"/>
    <w:rsid w:val="00ED7D77"/>
    <w:rsid w:val="00EE0A45"/>
    <w:rsid w:val="00EE0A6C"/>
    <w:rsid w:val="00EE0B14"/>
    <w:rsid w:val="00EE10E5"/>
    <w:rsid w:val="00EE1A71"/>
    <w:rsid w:val="00EE1B97"/>
    <w:rsid w:val="00EE1DD7"/>
    <w:rsid w:val="00EE2086"/>
    <w:rsid w:val="00EE22C7"/>
    <w:rsid w:val="00EE236A"/>
    <w:rsid w:val="00EE2809"/>
    <w:rsid w:val="00EE2ADB"/>
    <w:rsid w:val="00EE3465"/>
    <w:rsid w:val="00EE3864"/>
    <w:rsid w:val="00EE38B5"/>
    <w:rsid w:val="00EE3EA8"/>
    <w:rsid w:val="00EE3EF8"/>
    <w:rsid w:val="00EE3F11"/>
    <w:rsid w:val="00EE43EA"/>
    <w:rsid w:val="00EE4F19"/>
    <w:rsid w:val="00EE5983"/>
    <w:rsid w:val="00EE5E5A"/>
    <w:rsid w:val="00EE6FA3"/>
    <w:rsid w:val="00EE7437"/>
    <w:rsid w:val="00EE7549"/>
    <w:rsid w:val="00EE7694"/>
    <w:rsid w:val="00EE795A"/>
    <w:rsid w:val="00EE7D1B"/>
    <w:rsid w:val="00EF05A5"/>
    <w:rsid w:val="00EF0DFA"/>
    <w:rsid w:val="00EF0F6E"/>
    <w:rsid w:val="00EF12A9"/>
    <w:rsid w:val="00EF2058"/>
    <w:rsid w:val="00EF22DC"/>
    <w:rsid w:val="00EF29FA"/>
    <w:rsid w:val="00EF34CB"/>
    <w:rsid w:val="00EF36DB"/>
    <w:rsid w:val="00EF3F85"/>
    <w:rsid w:val="00EF426C"/>
    <w:rsid w:val="00EF4B83"/>
    <w:rsid w:val="00EF55FB"/>
    <w:rsid w:val="00EF568D"/>
    <w:rsid w:val="00EF5A06"/>
    <w:rsid w:val="00EF5DF3"/>
    <w:rsid w:val="00EF680B"/>
    <w:rsid w:val="00EF6A62"/>
    <w:rsid w:val="00EF7215"/>
    <w:rsid w:val="00EF73E9"/>
    <w:rsid w:val="00EF74BD"/>
    <w:rsid w:val="00EF7AF6"/>
    <w:rsid w:val="00EF7C7F"/>
    <w:rsid w:val="00F00222"/>
    <w:rsid w:val="00F00B99"/>
    <w:rsid w:val="00F01014"/>
    <w:rsid w:val="00F01065"/>
    <w:rsid w:val="00F012A4"/>
    <w:rsid w:val="00F012E1"/>
    <w:rsid w:val="00F0159E"/>
    <w:rsid w:val="00F019E3"/>
    <w:rsid w:val="00F01A2D"/>
    <w:rsid w:val="00F01BA5"/>
    <w:rsid w:val="00F01DB7"/>
    <w:rsid w:val="00F01DEC"/>
    <w:rsid w:val="00F028FA"/>
    <w:rsid w:val="00F02B24"/>
    <w:rsid w:val="00F03763"/>
    <w:rsid w:val="00F0377B"/>
    <w:rsid w:val="00F03BFD"/>
    <w:rsid w:val="00F03FDB"/>
    <w:rsid w:val="00F0485D"/>
    <w:rsid w:val="00F0494C"/>
    <w:rsid w:val="00F04B4D"/>
    <w:rsid w:val="00F051B0"/>
    <w:rsid w:val="00F05580"/>
    <w:rsid w:val="00F05648"/>
    <w:rsid w:val="00F05BBD"/>
    <w:rsid w:val="00F06124"/>
    <w:rsid w:val="00F06ACF"/>
    <w:rsid w:val="00F06E99"/>
    <w:rsid w:val="00F06F5D"/>
    <w:rsid w:val="00F0721F"/>
    <w:rsid w:val="00F07430"/>
    <w:rsid w:val="00F074A9"/>
    <w:rsid w:val="00F07554"/>
    <w:rsid w:val="00F07BE7"/>
    <w:rsid w:val="00F07CC4"/>
    <w:rsid w:val="00F1030D"/>
    <w:rsid w:val="00F108F2"/>
    <w:rsid w:val="00F10BAC"/>
    <w:rsid w:val="00F1131B"/>
    <w:rsid w:val="00F11404"/>
    <w:rsid w:val="00F11565"/>
    <w:rsid w:val="00F11723"/>
    <w:rsid w:val="00F11EF2"/>
    <w:rsid w:val="00F1227D"/>
    <w:rsid w:val="00F125B7"/>
    <w:rsid w:val="00F13792"/>
    <w:rsid w:val="00F13842"/>
    <w:rsid w:val="00F13FCD"/>
    <w:rsid w:val="00F14356"/>
    <w:rsid w:val="00F14D54"/>
    <w:rsid w:val="00F15914"/>
    <w:rsid w:val="00F15A05"/>
    <w:rsid w:val="00F169D2"/>
    <w:rsid w:val="00F16ABA"/>
    <w:rsid w:val="00F16DF9"/>
    <w:rsid w:val="00F17142"/>
    <w:rsid w:val="00F17BB5"/>
    <w:rsid w:val="00F17C43"/>
    <w:rsid w:val="00F20726"/>
    <w:rsid w:val="00F209B1"/>
    <w:rsid w:val="00F21056"/>
    <w:rsid w:val="00F2124A"/>
    <w:rsid w:val="00F2165C"/>
    <w:rsid w:val="00F2187B"/>
    <w:rsid w:val="00F21CBF"/>
    <w:rsid w:val="00F21EE8"/>
    <w:rsid w:val="00F2226D"/>
    <w:rsid w:val="00F22355"/>
    <w:rsid w:val="00F2255D"/>
    <w:rsid w:val="00F22732"/>
    <w:rsid w:val="00F22E4A"/>
    <w:rsid w:val="00F23037"/>
    <w:rsid w:val="00F232E4"/>
    <w:rsid w:val="00F2338A"/>
    <w:rsid w:val="00F23607"/>
    <w:rsid w:val="00F24046"/>
    <w:rsid w:val="00F2496C"/>
    <w:rsid w:val="00F24BDD"/>
    <w:rsid w:val="00F24E3B"/>
    <w:rsid w:val="00F24EBE"/>
    <w:rsid w:val="00F25601"/>
    <w:rsid w:val="00F25F29"/>
    <w:rsid w:val="00F2639B"/>
    <w:rsid w:val="00F26E0A"/>
    <w:rsid w:val="00F27205"/>
    <w:rsid w:val="00F27542"/>
    <w:rsid w:val="00F27A9F"/>
    <w:rsid w:val="00F3020B"/>
    <w:rsid w:val="00F302A7"/>
    <w:rsid w:val="00F3039B"/>
    <w:rsid w:val="00F303EE"/>
    <w:rsid w:val="00F30ED6"/>
    <w:rsid w:val="00F310F1"/>
    <w:rsid w:val="00F31604"/>
    <w:rsid w:val="00F31925"/>
    <w:rsid w:val="00F31D21"/>
    <w:rsid w:val="00F32928"/>
    <w:rsid w:val="00F32E6F"/>
    <w:rsid w:val="00F33139"/>
    <w:rsid w:val="00F3323A"/>
    <w:rsid w:val="00F338B2"/>
    <w:rsid w:val="00F338E2"/>
    <w:rsid w:val="00F34174"/>
    <w:rsid w:val="00F343D0"/>
    <w:rsid w:val="00F346F0"/>
    <w:rsid w:val="00F34CC0"/>
    <w:rsid w:val="00F361B8"/>
    <w:rsid w:val="00F3634C"/>
    <w:rsid w:val="00F36B11"/>
    <w:rsid w:val="00F36EC2"/>
    <w:rsid w:val="00F36FCD"/>
    <w:rsid w:val="00F37197"/>
    <w:rsid w:val="00F37392"/>
    <w:rsid w:val="00F37875"/>
    <w:rsid w:val="00F37B94"/>
    <w:rsid w:val="00F37FF5"/>
    <w:rsid w:val="00F405EA"/>
    <w:rsid w:val="00F41260"/>
    <w:rsid w:val="00F4174C"/>
    <w:rsid w:val="00F419A6"/>
    <w:rsid w:val="00F419E5"/>
    <w:rsid w:val="00F42095"/>
    <w:rsid w:val="00F425C1"/>
    <w:rsid w:val="00F42828"/>
    <w:rsid w:val="00F42EA1"/>
    <w:rsid w:val="00F42FA9"/>
    <w:rsid w:val="00F4426A"/>
    <w:rsid w:val="00F44400"/>
    <w:rsid w:val="00F446D7"/>
    <w:rsid w:val="00F4488C"/>
    <w:rsid w:val="00F44913"/>
    <w:rsid w:val="00F44C50"/>
    <w:rsid w:val="00F44D34"/>
    <w:rsid w:val="00F45430"/>
    <w:rsid w:val="00F4560D"/>
    <w:rsid w:val="00F45F87"/>
    <w:rsid w:val="00F46640"/>
    <w:rsid w:val="00F46695"/>
    <w:rsid w:val="00F46841"/>
    <w:rsid w:val="00F4685A"/>
    <w:rsid w:val="00F46B0D"/>
    <w:rsid w:val="00F470A3"/>
    <w:rsid w:val="00F47656"/>
    <w:rsid w:val="00F47835"/>
    <w:rsid w:val="00F47C51"/>
    <w:rsid w:val="00F50696"/>
    <w:rsid w:val="00F512A8"/>
    <w:rsid w:val="00F515CE"/>
    <w:rsid w:val="00F51674"/>
    <w:rsid w:val="00F51762"/>
    <w:rsid w:val="00F51883"/>
    <w:rsid w:val="00F51896"/>
    <w:rsid w:val="00F518E4"/>
    <w:rsid w:val="00F5207C"/>
    <w:rsid w:val="00F5229D"/>
    <w:rsid w:val="00F525D4"/>
    <w:rsid w:val="00F52889"/>
    <w:rsid w:val="00F52942"/>
    <w:rsid w:val="00F53701"/>
    <w:rsid w:val="00F537F4"/>
    <w:rsid w:val="00F53CA0"/>
    <w:rsid w:val="00F54A10"/>
    <w:rsid w:val="00F557C6"/>
    <w:rsid w:val="00F557ED"/>
    <w:rsid w:val="00F55F1C"/>
    <w:rsid w:val="00F56F14"/>
    <w:rsid w:val="00F56F52"/>
    <w:rsid w:val="00F576AD"/>
    <w:rsid w:val="00F5795D"/>
    <w:rsid w:val="00F5796B"/>
    <w:rsid w:val="00F57BDB"/>
    <w:rsid w:val="00F60708"/>
    <w:rsid w:val="00F60C9F"/>
    <w:rsid w:val="00F60D91"/>
    <w:rsid w:val="00F61A4F"/>
    <w:rsid w:val="00F61D92"/>
    <w:rsid w:val="00F61D9E"/>
    <w:rsid w:val="00F62B9D"/>
    <w:rsid w:val="00F63639"/>
    <w:rsid w:val="00F642C4"/>
    <w:rsid w:val="00F642D0"/>
    <w:rsid w:val="00F64310"/>
    <w:rsid w:val="00F6432C"/>
    <w:rsid w:val="00F6498C"/>
    <w:rsid w:val="00F6503F"/>
    <w:rsid w:val="00F6530C"/>
    <w:rsid w:val="00F653DF"/>
    <w:rsid w:val="00F65F58"/>
    <w:rsid w:val="00F65F79"/>
    <w:rsid w:val="00F65FB8"/>
    <w:rsid w:val="00F66083"/>
    <w:rsid w:val="00F667E0"/>
    <w:rsid w:val="00F669B3"/>
    <w:rsid w:val="00F66C3C"/>
    <w:rsid w:val="00F6702F"/>
    <w:rsid w:val="00F670F2"/>
    <w:rsid w:val="00F6792F"/>
    <w:rsid w:val="00F7030B"/>
    <w:rsid w:val="00F70504"/>
    <w:rsid w:val="00F70A54"/>
    <w:rsid w:val="00F7140F"/>
    <w:rsid w:val="00F716E9"/>
    <w:rsid w:val="00F717DC"/>
    <w:rsid w:val="00F71CC6"/>
    <w:rsid w:val="00F72227"/>
    <w:rsid w:val="00F72F01"/>
    <w:rsid w:val="00F73285"/>
    <w:rsid w:val="00F7394A"/>
    <w:rsid w:val="00F73A7E"/>
    <w:rsid w:val="00F73E76"/>
    <w:rsid w:val="00F748FB"/>
    <w:rsid w:val="00F7692E"/>
    <w:rsid w:val="00F7772E"/>
    <w:rsid w:val="00F777D5"/>
    <w:rsid w:val="00F77AD4"/>
    <w:rsid w:val="00F77D42"/>
    <w:rsid w:val="00F80476"/>
    <w:rsid w:val="00F80AAD"/>
    <w:rsid w:val="00F80F25"/>
    <w:rsid w:val="00F815C5"/>
    <w:rsid w:val="00F825BC"/>
    <w:rsid w:val="00F825DA"/>
    <w:rsid w:val="00F838C4"/>
    <w:rsid w:val="00F84239"/>
    <w:rsid w:val="00F84360"/>
    <w:rsid w:val="00F84610"/>
    <w:rsid w:val="00F84814"/>
    <w:rsid w:val="00F84F29"/>
    <w:rsid w:val="00F85055"/>
    <w:rsid w:val="00F853CC"/>
    <w:rsid w:val="00F855E3"/>
    <w:rsid w:val="00F85CEC"/>
    <w:rsid w:val="00F85D81"/>
    <w:rsid w:val="00F8693D"/>
    <w:rsid w:val="00F86BA6"/>
    <w:rsid w:val="00F86BF0"/>
    <w:rsid w:val="00F86C3E"/>
    <w:rsid w:val="00F86C5E"/>
    <w:rsid w:val="00F8708B"/>
    <w:rsid w:val="00F874BF"/>
    <w:rsid w:val="00F8762A"/>
    <w:rsid w:val="00F8790F"/>
    <w:rsid w:val="00F90A3A"/>
    <w:rsid w:val="00F90B84"/>
    <w:rsid w:val="00F90C43"/>
    <w:rsid w:val="00F91232"/>
    <w:rsid w:val="00F915D6"/>
    <w:rsid w:val="00F916C6"/>
    <w:rsid w:val="00F926D1"/>
    <w:rsid w:val="00F92B35"/>
    <w:rsid w:val="00F9309E"/>
    <w:rsid w:val="00F93766"/>
    <w:rsid w:val="00F939CF"/>
    <w:rsid w:val="00F939DF"/>
    <w:rsid w:val="00F93C4C"/>
    <w:rsid w:val="00F93F3E"/>
    <w:rsid w:val="00F9402C"/>
    <w:rsid w:val="00F945DA"/>
    <w:rsid w:val="00F9475E"/>
    <w:rsid w:val="00F949AC"/>
    <w:rsid w:val="00F952CB"/>
    <w:rsid w:val="00F952F6"/>
    <w:rsid w:val="00F9559B"/>
    <w:rsid w:val="00F956C5"/>
    <w:rsid w:val="00F959C0"/>
    <w:rsid w:val="00F95BCA"/>
    <w:rsid w:val="00F9613E"/>
    <w:rsid w:val="00F965B3"/>
    <w:rsid w:val="00F96F79"/>
    <w:rsid w:val="00F97A34"/>
    <w:rsid w:val="00F97E66"/>
    <w:rsid w:val="00FA000D"/>
    <w:rsid w:val="00FA0196"/>
    <w:rsid w:val="00FA0327"/>
    <w:rsid w:val="00FA0337"/>
    <w:rsid w:val="00FA03BE"/>
    <w:rsid w:val="00FA0AD1"/>
    <w:rsid w:val="00FA0DAD"/>
    <w:rsid w:val="00FA1074"/>
    <w:rsid w:val="00FA1156"/>
    <w:rsid w:val="00FA1230"/>
    <w:rsid w:val="00FA1D67"/>
    <w:rsid w:val="00FA223D"/>
    <w:rsid w:val="00FA2752"/>
    <w:rsid w:val="00FA27C6"/>
    <w:rsid w:val="00FA2FBC"/>
    <w:rsid w:val="00FA3A97"/>
    <w:rsid w:val="00FA3C4A"/>
    <w:rsid w:val="00FA4186"/>
    <w:rsid w:val="00FA4910"/>
    <w:rsid w:val="00FA491D"/>
    <w:rsid w:val="00FA49C3"/>
    <w:rsid w:val="00FA4BD6"/>
    <w:rsid w:val="00FA4C80"/>
    <w:rsid w:val="00FA53C1"/>
    <w:rsid w:val="00FA58EE"/>
    <w:rsid w:val="00FA59BE"/>
    <w:rsid w:val="00FA5B9E"/>
    <w:rsid w:val="00FA5CE3"/>
    <w:rsid w:val="00FA5D62"/>
    <w:rsid w:val="00FA6096"/>
    <w:rsid w:val="00FA6D14"/>
    <w:rsid w:val="00FA7158"/>
    <w:rsid w:val="00FA7873"/>
    <w:rsid w:val="00FA7CE7"/>
    <w:rsid w:val="00FA7F7B"/>
    <w:rsid w:val="00FB0BDA"/>
    <w:rsid w:val="00FB222A"/>
    <w:rsid w:val="00FB234E"/>
    <w:rsid w:val="00FB2973"/>
    <w:rsid w:val="00FB2FDD"/>
    <w:rsid w:val="00FB3613"/>
    <w:rsid w:val="00FB3998"/>
    <w:rsid w:val="00FB3C4C"/>
    <w:rsid w:val="00FB4A74"/>
    <w:rsid w:val="00FB4DAD"/>
    <w:rsid w:val="00FB51D0"/>
    <w:rsid w:val="00FB5565"/>
    <w:rsid w:val="00FB6D55"/>
    <w:rsid w:val="00FB77D6"/>
    <w:rsid w:val="00FB7AF8"/>
    <w:rsid w:val="00FB7FD2"/>
    <w:rsid w:val="00FB7FD7"/>
    <w:rsid w:val="00FC09F0"/>
    <w:rsid w:val="00FC0E78"/>
    <w:rsid w:val="00FC105E"/>
    <w:rsid w:val="00FC1DCC"/>
    <w:rsid w:val="00FC1FE7"/>
    <w:rsid w:val="00FC211E"/>
    <w:rsid w:val="00FC259A"/>
    <w:rsid w:val="00FC2ECA"/>
    <w:rsid w:val="00FC2EEE"/>
    <w:rsid w:val="00FC3881"/>
    <w:rsid w:val="00FC4217"/>
    <w:rsid w:val="00FC4B15"/>
    <w:rsid w:val="00FC52C8"/>
    <w:rsid w:val="00FC5A37"/>
    <w:rsid w:val="00FC6F8E"/>
    <w:rsid w:val="00FC7071"/>
    <w:rsid w:val="00FD01DB"/>
    <w:rsid w:val="00FD0457"/>
    <w:rsid w:val="00FD0CE7"/>
    <w:rsid w:val="00FD0D2C"/>
    <w:rsid w:val="00FD0D3C"/>
    <w:rsid w:val="00FD1DB2"/>
    <w:rsid w:val="00FD2CB0"/>
    <w:rsid w:val="00FD2DD4"/>
    <w:rsid w:val="00FD304F"/>
    <w:rsid w:val="00FD314C"/>
    <w:rsid w:val="00FD3C57"/>
    <w:rsid w:val="00FD3F7A"/>
    <w:rsid w:val="00FD4739"/>
    <w:rsid w:val="00FD4772"/>
    <w:rsid w:val="00FD5BF0"/>
    <w:rsid w:val="00FD60C3"/>
    <w:rsid w:val="00FD6320"/>
    <w:rsid w:val="00FD64E0"/>
    <w:rsid w:val="00FD6639"/>
    <w:rsid w:val="00FD6E21"/>
    <w:rsid w:val="00FD71E0"/>
    <w:rsid w:val="00FD734C"/>
    <w:rsid w:val="00FD78ED"/>
    <w:rsid w:val="00FD7D70"/>
    <w:rsid w:val="00FE088B"/>
    <w:rsid w:val="00FE1078"/>
    <w:rsid w:val="00FE1542"/>
    <w:rsid w:val="00FE1652"/>
    <w:rsid w:val="00FE1CA6"/>
    <w:rsid w:val="00FE1D66"/>
    <w:rsid w:val="00FE1F47"/>
    <w:rsid w:val="00FE2EE3"/>
    <w:rsid w:val="00FE34EF"/>
    <w:rsid w:val="00FE3A34"/>
    <w:rsid w:val="00FE3EDD"/>
    <w:rsid w:val="00FE3F65"/>
    <w:rsid w:val="00FE421D"/>
    <w:rsid w:val="00FE4330"/>
    <w:rsid w:val="00FE46C4"/>
    <w:rsid w:val="00FE4C2D"/>
    <w:rsid w:val="00FE4DC6"/>
    <w:rsid w:val="00FE50EB"/>
    <w:rsid w:val="00FE51F2"/>
    <w:rsid w:val="00FE58AB"/>
    <w:rsid w:val="00FE6A55"/>
    <w:rsid w:val="00FE6BDA"/>
    <w:rsid w:val="00FE70D3"/>
    <w:rsid w:val="00FE79E9"/>
    <w:rsid w:val="00FE7FA9"/>
    <w:rsid w:val="00FF0002"/>
    <w:rsid w:val="00FF00BB"/>
    <w:rsid w:val="00FF3044"/>
    <w:rsid w:val="00FF309C"/>
    <w:rsid w:val="00FF3187"/>
    <w:rsid w:val="00FF31AA"/>
    <w:rsid w:val="00FF3292"/>
    <w:rsid w:val="00FF3336"/>
    <w:rsid w:val="00FF3586"/>
    <w:rsid w:val="00FF3DA6"/>
    <w:rsid w:val="00FF3F63"/>
    <w:rsid w:val="00FF4216"/>
    <w:rsid w:val="00FF4525"/>
    <w:rsid w:val="00FF4B76"/>
    <w:rsid w:val="00FF4D4B"/>
    <w:rsid w:val="00FF5965"/>
    <w:rsid w:val="00FF5A38"/>
    <w:rsid w:val="00FF5FF7"/>
    <w:rsid w:val="00FF66D4"/>
    <w:rsid w:val="00FF67F6"/>
    <w:rsid w:val="00FF6837"/>
    <w:rsid w:val="00FF6BD6"/>
    <w:rsid w:val="00FF70B4"/>
    <w:rsid w:val="00FF76AC"/>
    <w:rsid w:val="00FF7825"/>
    <w:rsid w:val="00FF78EA"/>
    <w:rsid w:val="00FF7BA1"/>
    <w:rsid w:val="00FF7DAD"/>
    <w:rsid w:val="0112792D"/>
    <w:rsid w:val="0122689D"/>
    <w:rsid w:val="012676C1"/>
    <w:rsid w:val="012E64FB"/>
    <w:rsid w:val="01520022"/>
    <w:rsid w:val="01521431"/>
    <w:rsid w:val="01526ABB"/>
    <w:rsid w:val="01613C5D"/>
    <w:rsid w:val="01696813"/>
    <w:rsid w:val="01767CF6"/>
    <w:rsid w:val="018D2EFF"/>
    <w:rsid w:val="018F529B"/>
    <w:rsid w:val="01944983"/>
    <w:rsid w:val="01A37211"/>
    <w:rsid w:val="01AD2E84"/>
    <w:rsid w:val="01B12E4C"/>
    <w:rsid w:val="01C3309F"/>
    <w:rsid w:val="01C82FE9"/>
    <w:rsid w:val="0211347B"/>
    <w:rsid w:val="02125DCD"/>
    <w:rsid w:val="021D391B"/>
    <w:rsid w:val="0221260B"/>
    <w:rsid w:val="022A132B"/>
    <w:rsid w:val="02335DA9"/>
    <w:rsid w:val="023C25C1"/>
    <w:rsid w:val="025E4ADE"/>
    <w:rsid w:val="0275300E"/>
    <w:rsid w:val="02B12608"/>
    <w:rsid w:val="02B70540"/>
    <w:rsid w:val="02B975EB"/>
    <w:rsid w:val="02C16911"/>
    <w:rsid w:val="02E63A84"/>
    <w:rsid w:val="02E8240F"/>
    <w:rsid w:val="02E8285D"/>
    <w:rsid w:val="02FB4767"/>
    <w:rsid w:val="030F2552"/>
    <w:rsid w:val="03132576"/>
    <w:rsid w:val="03160806"/>
    <w:rsid w:val="03187320"/>
    <w:rsid w:val="031F27E3"/>
    <w:rsid w:val="032234B3"/>
    <w:rsid w:val="032559B3"/>
    <w:rsid w:val="033930D8"/>
    <w:rsid w:val="034104E4"/>
    <w:rsid w:val="0342088D"/>
    <w:rsid w:val="035332EA"/>
    <w:rsid w:val="035C2393"/>
    <w:rsid w:val="03864B4F"/>
    <w:rsid w:val="039D211E"/>
    <w:rsid w:val="03AB0B7C"/>
    <w:rsid w:val="03B636AF"/>
    <w:rsid w:val="03BB28F0"/>
    <w:rsid w:val="03E15B5E"/>
    <w:rsid w:val="0400509F"/>
    <w:rsid w:val="04200A37"/>
    <w:rsid w:val="0428576F"/>
    <w:rsid w:val="042A0DA6"/>
    <w:rsid w:val="042B5717"/>
    <w:rsid w:val="043E0661"/>
    <w:rsid w:val="04471F90"/>
    <w:rsid w:val="044E2206"/>
    <w:rsid w:val="04515A96"/>
    <w:rsid w:val="04670148"/>
    <w:rsid w:val="04A26E27"/>
    <w:rsid w:val="04A67A79"/>
    <w:rsid w:val="04DB2327"/>
    <w:rsid w:val="04F2372E"/>
    <w:rsid w:val="04FB2FA9"/>
    <w:rsid w:val="05033133"/>
    <w:rsid w:val="05042409"/>
    <w:rsid w:val="050C720C"/>
    <w:rsid w:val="0512295E"/>
    <w:rsid w:val="051B106F"/>
    <w:rsid w:val="052754E0"/>
    <w:rsid w:val="052A764C"/>
    <w:rsid w:val="053F058C"/>
    <w:rsid w:val="05672A79"/>
    <w:rsid w:val="058110A1"/>
    <w:rsid w:val="058938A1"/>
    <w:rsid w:val="0592258E"/>
    <w:rsid w:val="059D76AB"/>
    <w:rsid w:val="059E2954"/>
    <w:rsid w:val="059E5A4F"/>
    <w:rsid w:val="05BE1422"/>
    <w:rsid w:val="05C068A6"/>
    <w:rsid w:val="05CC5E9C"/>
    <w:rsid w:val="05DB36AB"/>
    <w:rsid w:val="05DE60A9"/>
    <w:rsid w:val="05EC286D"/>
    <w:rsid w:val="06120B49"/>
    <w:rsid w:val="06462D5B"/>
    <w:rsid w:val="06474F59"/>
    <w:rsid w:val="064C5CFD"/>
    <w:rsid w:val="065255EE"/>
    <w:rsid w:val="065956C1"/>
    <w:rsid w:val="06775D1A"/>
    <w:rsid w:val="06906652"/>
    <w:rsid w:val="06927957"/>
    <w:rsid w:val="06962087"/>
    <w:rsid w:val="069A6F62"/>
    <w:rsid w:val="06AF5E20"/>
    <w:rsid w:val="06C95395"/>
    <w:rsid w:val="06D55AA4"/>
    <w:rsid w:val="06EA3869"/>
    <w:rsid w:val="06F17970"/>
    <w:rsid w:val="070236CD"/>
    <w:rsid w:val="07204288"/>
    <w:rsid w:val="072A0DCF"/>
    <w:rsid w:val="072C624F"/>
    <w:rsid w:val="07681F15"/>
    <w:rsid w:val="07742159"/>
    <w:rsid w:val="07862F67"/>
    <w:rsid w:val="07890DE8"/>
    <w:rsid w:val="078D279E"/>
    <w:rsid w:val="07975B80"/>
    <w:rsid w:val="07C81E4E"/>
    <w:rsid w:val="07CF735F"/>
    <w:rsid w:val="07D3773C"/>
    <w:rsid w:val="07F7141C"/>
    <w:rsid w:val="07FD237E"/>
    <w:rsid w:val="08131E63"/>
    <w:rsid w:val="081A0284"/>
    <w:rsid w:val="082A0972"/>
    <w:rsid w:val="0848667D"/>
    <w:rsid w:val="08513F0D"/>
    <w:rsid w:val="087F3E11"/>
    <w:rsid w:val="08825E06"/>
    <w:rsid w:val="08851CF7"/>
    <w:rsid w:val="0888011F"/>
    <w:rsid w:val="08B14545"/>
    <w:rsid w:val="08BF29EC"/>
    <w:rsid w:val="08E43D3B"/>
    <w:rsid w:val="09192180"/>
    <w:rsid w:val="0948664D"/>
    <w:rsid w:val="09767F68"/>
    <w:rsid w:val="09935F81"/>
    <w:rsid w:val="09AA1841"/>
    <w:rsid w:val="09C81D5D"/>
    <w:rsid w:val="09E3372B"/>
    <w:rsid w:val="09E37A2A"/>
    <w:rsid w:val="09F8181B"/>
    <w:rsid w:val="0A0207BD"/>
    <w:rsid w:val="0A021049"/>
    <w:rsid w:val="0A1B1122"/>
    <w:rsid w:val="0A235F93"/>
    <w:rsid w:val="0A3C4EDA"/>
    <w:rsid w:val="0A4358F8"/>
    <w:rsid w:val="0A765B63"/>
    <w:rsid w:val="0A7F1E63"/>
    <w:rsid w:val="0A857AB8"/>
    <w:rsid w:val="0A9F3360"/>
    <w:rsid w:val="0AA5412A"/>
    <w:rsid w:val="0AA67BDA"/>
    <w:rsid w:val="0AAD5611"/>
    <w:rsid w:val="0AB8299E"/>
    <w:rsid w:val="0AB9064F"/>
    <w:rsid w:val="0ACC26F6"/>
    <w:rsid w:val="0ACF58D8"/>
    <w:rsid w:val="0AE3625D"/>
    <w:rsid w:val="0B053A0C"/>
    <w:rsid w:val="0B125C30"/>
    <w:rsid w:val="0B164F62"/>
    <w:rsid w:val="0B3459CD"/>
    <w:rsid w:val="0B3A4557"/>
    <w:rsid w:val="0B415736"/>
    <w:rsid w:val="0B4626ED"/>
    <w:rsid w:val="0B4D0F9E"/>
    <w:rsid w:val="0B5D4FB1"/>
    <w:rsid w:val="0B626D84"/>
    <w:rsid w:val="0B66140C"/>
    <w:rsid w:val="0B69733B"/>
    <w:rsid w:val="0B6F7BC3"/>
    <w:rsid w:val="0BDF06D2"/>
    <w:rsid w:val="0BE9422E"/>
    <w:rsid w:val="0BF873AE"/>
    <w:rsid w:val="0C004384"/>
    <w:rsid w:val="0C005ABF"/>
    <w:rsid w:val="0C14397B"/>
    <w:rsid w:val="0C227E3C"/>
    <w:rsid w:val="0C254B91"/>
    <w:rsid w:val="0C2762A8"/>
    <w:rsid w:val="0C333887"/>
    <w:rsid w:val="0C3D0D21"/>
    <w:rsid w:val="0C5F57DC"/>
    <w:rsid w:val="0C6C2CCB"/>
    <w:rsid w:val="0C791CD6"/>
    <w:rsid w:val="0C7C0345"/>
    <w:rsid w:val="0C8278DA"/>
    <w:rsid w:val="0C8A3068"/>
    <w:rsid w:val="0C984D39"/>
    <w:rsid w:val="0C9F2179"/>
    <w:rsid w:val="0CDC12A1"/>
    <w:rsid w:val="0CE244A1"/>
    <w:rsid w:val="0CF874A3"/>
    <w:rsid w:val="0CFF215F"/>
    <w:rsid w:val="0D096036"/>
    <w:rsid w:val="0D5450EC"/>
    <w:rsid w:val="0D600EFE"/>
    <w:rsid w:val="0D6E2DA4"/>
    <w:rsid w:val="0D750EA4"/>
    <w:rsid w:val="0D781E29"/>
    <w:rsid w:val="0D7B1E03"/>
    <w:rsid w:val="0D863A39"/>
    <w:rsid w:val="0DA3633D"/>
    <w:rsid w:val="0DB301BD"/>
    <w:rsid w:val="0DB9301E"/>
    <w:rsid w:val="0DC444A6"/>
    <w:rsid w:val="0DE8680C"/>
    <w:rsid w:val="0DEA7032"/>
    <w:rsid w:val="0DFF52EF"/>
    <w:rsid w:val="0E0A65BF"/>
    <w:rsid w:val="0E1C70B3"/>
    <w:rsid w:val="0E2941CB"/>
    <w:rsid w:val="0E6F5083"/>
    <w:rsid w:val="0E851136"/>
    <w:rsid w:val="0E8C2BEA"/>
    <w:rsid w:val="0EA21BD0"/>
    <w:rsid w:val="0EA57EF0"/>
    <w:rsid w:val="0EC77307"/>
    <w:rsid w:val="0EDB5C39"/>
    <w:rsid w:val="0EDE35F8"/>
    <w:rsid w:val="0EE448FE"/>
    <w:rsid w:val="0EE65E91"/>
    <w:rsid w:val="0EED2B6E"/>
    <w:rsid w:val="0F120B37"/>
    <w:rsid w:val="0F1B11D4"/>
    <w:rsid w:val="0F273F5F"/>
    <w:rsid w:val="0F3466D0"/>
    <w:rsid w:val="0F4B6AE4"/>
    <w:rsid w:val="0F5229B3"/>
    <w:rsid w:val="0F540DB9"/>
    <w:rsid w:val="0F826B49"/>
    <w:rsid w:val="0F8571F0"/>
    <w:rsid w:val="0F8A4432"/>
    <w:rsid w:val="0F9A6986"/>
    <w:rsid w:val="0F9D3D2C"/>
    <w:rsid w:val="0FA57E98"/>
    <w:rsid w:val="0FAD5813"/>
    <w:rsid w:val="0FB43951"/>
    <w:rsid w:val="0FB44C1D"/>
    <w:rsid w:val="0FC4616A"/>
    <w:rsid w:val="0FDC793F"/>
    <w:rsid w:val="0FE63A6C"/>
    <w:rsid w:val="1015655A"/>
    <w:rsid w:val="101F1C43"/>
    <w:rsid w:val="103958E8"/>
    <w:rsid w:val="104C2BCB"/>
    <w:rsid w:val="10517AED"/>
    <w:rsid w:val="105923E1"/>
    <w:rsid w:val="10707DD7"/>
    <w:rsid w:val="10895022"/>
    <w:rsid w:val="10C65A7B"/>
    <w:rsid w:val="10EF3649"/>
    <w:rsid w:val="10F26BDC"/>
    <w:rsid w:val="111D2669"/>
    <w:rsid w:val="113A6FD0"/>
    <w:rsid w:val="113B2305"/>
    <w:rsid w:val="114D36E9"/>
    <w:rsid w:val="115244F5"/>
    <w:rsid w:val="11584002"/>
    <w:rsid w:val="115A4866"/>
    <w:rsid w:val="118925D3"/>
    <w:rsid w:val="118A1064"/>
    <w:rsid w:val="118A4EF9"/>
    <w:rsid w:val="11900185"/>
    <w:rsid w:val="11AE14EF"/>
    <w:rsid w:val="11AF011D"/>
    <w:rsid w:val="11B07E33"/>
    <w:rsid w:val="11C41133"/>
    <w:rsid w:val="11D35ECA"/>
    <w:rsid w:val="11D47072"/>
    <w:rsid w:val="11D81F4E"/>
    <w:rsid w:val="11E66E00"/>
    <w:rsid w:val="11EA5AEF"/>
    <w:rsid w:val="12064C7E"/>
    <w:rsid w:val="1206700E"/>
    <w:rsid w:val="120F5660"/>
    <w:rsid w:val="12471AAC"/>
    <w:rsid w:val="12767838"/>
    <w:rsid w:val="127F1D81"/>
    <w:rsid w:val="12921050"/>
    <w:rsid w:val="12A860C0"/>
    <w:rsid w:val="12B72D29"/>
    <w:rsid w:val="12C86F2E"/>
    <w:rsid w:val="12D2386F"/>
    <w:rsid w:val="12F446DA"/>
    <w:rsid w:val="130166FA"/>
    <w:rsid w:val="131163B0"/>
    <w:rsid w:val="132A591D"/>
    <w:rsid w:val="13483F3C"/>
    <w:rsid w:val="135251C1"/>
    <w:rsid w:val="13660E1B"/>
    <w:rsid w:val="137D3AA2"/>
    <w:rsid w:val="137F6A62"/>
    <w:rsid w:val="13DD5629"/>
    <w:rsid w:val="13DE78A3"/>
    <w:rsid w:val="13E71C2E"/>
    <w:rsid w:val="13EA433B"/>
    <w:rsid w:val="13ED7DB0"/>
    <w:rsid w:val="142A078A"/>
    <w:rsid w:val="14426F48"/>
    <w:rsid w:val="144349CA"/>
    <w:rsid w:val="14550DA5"/>
    <w:rsid w:val="1467212B"/>
    <w:rsid w:val="146C3F8A"/>
    <w:rsid w:val="146E6B13"/>
    <w:rsid w:val="14734161"/>
    <w:rsid w:val="147B3C2A"/>
    <w:rsid w:val="14845F65"/>
    <w:rsid w:val="14863CD1"/>
    <w:rsid w:val="149C6A61"/>
    <w:rsid w:val="14C90BF9"/>
    <w:rsid w:val="14D27219"/>
    <w:rsid w:val="14E04BDA"/>
    <w:rsid w:val="14E17C57"/>
    <w:rsid w:val="14ED57BF"/>
    <w:rsid w:val="14EE0D09"/>
    <w:rsid w:val="14F015C6"/>
    <w:rsid w:val="14F67615"/>
    <w:rsid w:val="14FB30B3"/>
    <w:rsid w:val="15353059"/>
    <w:rsid w:val="154647ED"/>
    <w:rsid w:val="15490D1E"/>
    <w:rsid w:val="15535E8C"/>
    <w:rsid w:val="15590178"/>
    <w:rsid w:val="15793180"/>
    <w:rsid w:val="15826702"/>
    <w:rsid w:val="158F246E"/>
    <w:rsid w:val="15B3434D"/>
    <w:rsid w:val="15C555A5"/>
    <w:rsid w:val="15E13171"/>
    <w:rsid w:val="15FB5286"/>
    <w:rsid w:val="161E6859"/>
    <w:rsid w:val="163C1E42"/>
    <w:rsid w:val="16627A50"/>
    <w:rsid w:val="167E7B78"/>
    <w:rsid w:val="16995705"/>
    <w:rsid w:val="16A51FB6"/>
    <w:rsid w:val="16A82661"/>
    <w:rsid w:val="16AE04E9"/>
    <w:rsid w:val="16BC1BDB"/>
    <w:rsid w:val="16C469CE"/>
    <w:rsid w:val="16CD78F7"/>
    <w:rsid w:val="16D0087B"/>
    <w:rsid w:val="16F151E4"/>
    <w:rsid w:val="16F40AE1"/>
    <w:rsid w:val="16F84323"/>
    <w:rsid w:val="172C7ABA"/>
    <w:rsid w:val="173C2592"/>
    <w:rsid w:val="17552C80"/>
    <w:rsid w:val="1755356C"/>
    <w:rsid w:val="1760128F"/>
    <w:rsid w:val="17891C9B"/>
    <w:rsid w:val="178B4F41"/>
    <w:rsid w:val="17974DC1"/>
    <w:rsid w:val="17995D46"/>
    <w:rsid w:val="179A0714"/>
    <w:rsid w:val="17B94781"/>
    <w:rsid w:val="17C86D31"/>
    <w:rsid w:val="17F141D6"/>
    <w:rsid w:val="17F47718"/>
    <w:rsid w:val="17FA5555"/>
    <w:rsid w:val="181C0806"/>
    <w:rsid w:val="181D4967"/>
    <w:rsid w:val="181D5509"/>
    <w:rsid w:val="18286460"/>
    <w:rsid w:val="182C15B1"/>
    <w:rsid w:val="18432A33"/>
    <w:rsid w:val="1847573D"/>
    <w:rsid w:val="184D666A"/>
    <w:rsid w:val="18503537"/>
    <w:rsid w:val="18535174"/>
    <w:rsid w:val="185830C1"/>
    <w:rsid w:val="185A3277"/>
    <w:rsid w:val="1868329E"/>
    <w:rsid w:val="18734F6F"/>
    <w:rsid w:val="187953B4"/>
    <w:rsid w:val="18923D5F"/>
    <w:rsid w:val="18974964"/>
    <w:rsid w:val="18AA79C4"/>
    <w:rsid w:val="18B11165"/>
    <w:rsid w:val="18C75917"/>
    <w:rsid w:val="18E36C4A"/>
    <w:rsid w:val="190407AA"/>
    <w:rsid w:val="1908335C"/>
    <w:rsid w:val="19225FB0"/>
    <w:rsid w:val="193627AE"/>
    <w:rsid w:val="1947587E"/>
    <w:rsid w:val="19496BFF"/>
    <w:rsid w:val="195739DE"/>
    <w:rsid w:val="19827DE5"/>
    <w:rsid w:val="19892FF3"/>
    <w:rsid w:val="19B71D1E"/>
    <w:rsid w:val="19BC1701"/>
    <w:rsid w:val="19BE42C3"/>
    <w:rsid w:val="19BF14A7"/>
    <w:rsid w:val="19C34259"/>
    <w:rsid w:val="19D93853"/>
    <w:rsid w:val="19DB5ADD"/>
    <w:rsid w:val="19FE0A33"/>
    <w:rsid w:val="1A0E72E2"/>
    <w:rsid w:val="1A6A5B64"/>
    <w:rsid w:val="1A7154EF"/>
    <w:rsid w:val="1A8614A0"/>
    <w:rsid w:val="1A891387"/>
    <w:rsid w:val="1A8C0AF1"/>
    <w:rsid w:val="1A930F26"/>
    <w:rsid w:val="1A9D2818"/>
    <w:rsid w:val="1AAB41A1"/>
    <w:rsid w:val="1ABE20F0"/>
    <w:rsid w:val="1AC2615F"/>
    <w:rsid w:val="1AE35238"/>
    <w:rsid w:val="1AF849C9"/>
    <w:rsid w:val="1B011699"/>
    <w:rsid w:val="1B082F0D"/>
    <w:rsid w:val="1B176650"/>
    <w:rsid w:val="1B1A6888"/>
    <w:rsid w:val="1B3020AA"/>
    <w:rsid w:val="1B59721F"/>
    <w:rsid w:val="1B5F5EDA"/>
    <w:rsid w:val="1B603D22"/>
    <w:rsid w:val="1B6A664F"/>
    <w:rsid w:val="1B6E3B1E"/>
    <w:rsid w:val="1B952C4B"/>
    <w:rsid w:val="1B9907D4"/>
    <w:rsid w:val="1BB24F1C"/>
    <w:rsid w:val="1BBC1C8E"/>
    <w:rsid w:val="1BC523AA"/>
    <w:rsid w:val="1BDD713B"/>
    <w:rsid w:val="1C174926"/>
    <w:rsid w:val="1C1860DD"/>
    <w:rsid w:val="1C286DBE"/>
    <w:rsid w:val="1C457574"/>
    <w:rsid w:val="1C47028D"/>
    <w:rsid w:val="1C4826D1"/>
    <w:rsid w:val="1C6718E6"/>
    <w:rsid w:val="1C6D7C70"/>
    <w:rsid w:val="1C6E5C89"/>
    <w:rsid w:val="1C704E66"/>
    <w:rsid w:val="1C764E1A"/>
    <w:rsid w:val="1C775B24"/>
    <w:rsid w:val="1C7C31C7"/>
    <w:rsid w:val="1C945CCE"/>
    <w:rsid w:val="1CA20C86"/>
    <w:rsid w:val="1CA71BA8"/>
    <w:rsid w:val="1CA93E95"/>
    <w:rsid w:val="1CA94707"/>
    <w:rsid w:val="1CAC5890"/>
    <w:rsid w:val="1CAE363C"/>
    <w:rsid w:val="1CB44424"/>
    <w:rsid w:val="1CD55FDE"/>
    <w:rsid w:val="1CD700A0"/>
    <w:rsid w:val="1CDC7B67"/>
    <w:rsid w:val="1CFB4B98"/>
    <w:rsid w:val="1D0C2F2F"/>
    <w:rsid w:val="1D1C50CD"/>
    <w:rsid w:val="1D262B4E"/>
    <w:rsid w:val="1D373DFD"/>
    <w:rsid w:val="1D3F457F"/>
    <w:rsid w:val="1D465018"/>
    <w:rsid w:val="1D587F53"/>
    <w:rsid w:val="1D67554C"/>
    <w:rsid w:val="1D6E2243"/>
    <w:rsid w:val="1D780157"/>
    <w:rsid w:val="1D8838E1"/>
    <w:rsid w:val="1DA12787"/>
    <w:rsid w:val="1DCF03F4"/>
    <w:rsid w:val="1DCF3C77"/>
    <w:rsid w:val="1DE17414"/>
    <w:rsid w:val="1DEE0CC8"/>
    <w:rsid w:val="1E017A80"/>
    <w:rsid w:val="1E024165"/>
    <w:rsid w:val="1E101910"/>
    <w:rsid w:val="1E132FC5"/>
    <w:rsid w:val="1E161C3C"/>
    <w:rsid w:val="1E2E78EF"/>
    <w:rsid w:val="1E330118"/>
    <w:rsid w:val="1E392021"/>
    <w:rsid w:val="1E3A14C3"/>
    <w:rsid w:val="1E411BE1"/>
    <w:rsid w:val="1E514927"/>
    <w:rsid w:val="1E977E3D"/>
    <w:rsid w:val="1E981141"/>
    <w:rsid w:val="1EA44F54"/>
    <w:rsid w:val="1EA75AEC"/>
    <w:rsid w:val="1EC4190D"/>
    <w:rsid w:val="1ECF2651"/>
    <w:rsid w:val="1ED57D70"/>
    <w:rsid w:val="1EED4D81"/>
    <w:rsid w:val="1EFF1604"/>
    <w:rsid w:val="1F0B387F"/>
    <w:rsid w:val="1F392F53"/>
    <w:rsid w:val="1F423A79"/>
    <w:rsid w:val="1F6E7EA0"/>
    <w:rsid w:val="1F734328"/>
    <w:rsid w:val="1F7D6E36"/>
    <w:rsid w:val="1F7F48F2"/>
    <w:rsid w:val="1F8B1619"/>
    <w:rsid w:val="1F990048"/>
    <w:rsid w:val="1F9F066F"/>
    <w:rsid w:val="1FA1623E"/>
    <w:rsid w:val="1FA256D0"/>
    <w:rsid w:val="1FDF51D5"/>
    <w:rsid w:val="1FDFA90E"/>
    <w:rsid w:val="1FE53362"/>
    <w:rsid w:val="20143E20"/>
    <w:rsid w:val="201B5683"/>
    <w:rsid w:val="20285E6E"/>
    <w:rsid w:val="203A442D"/>
    <w:rsid w:val="204F7DF6"/>
    <w:rsid w:val="206533C4"/>
    <w:rsid w:val="20760E03"/>
    <w:rsid w:val="20A2799F"/>
    <w:rsid w:val="20AD3161"/>
    <w:rsid w:val="20AE1D12"/>
    <w:rsid w:val="20B15713"/>
    <w:rsid w:val="20B76671"/>
    <w:rsid w:val="20DF487F"/>
    <w:rsid w:val="20F87E36"/>
    <w:rsid w:val="210C109C"/>
    <w:rsid w:val="21143A54"/>
    <w:rsid w:val="21281FAF"/>
    <w:rsid w:val="21382C48"/>
    <w:rsid w:val="21384F0D"/>
    <w:rsid w:val="213D6C56"/>
    <w:rsid w:val="21400B4E"/>
    <w:rsid w:val="21407BAC"/>
    <w:rsid w:val="214446B4"/>
    <w:rsid w:val="215F60D7"/>
    <w:rsid w:val="216266BB"/>
    <w:rsid w:val="21696B23"/>
    <w:rsid w:val="216C4873"/>
    <w:rsid w:val="21D44D8B"/>
    <w:rsid w:val="21D6028F"/>
    <w:rsid w:val="21DA2518"/>
    <w:rsid w:val="21DE3FDC"/>
    <w:rsid w:val="21E140A1"/>
    <w:rsid w:val="21EF4004"/>
    <w:rsid w:val="221B6805"/>
    <w:rsid w:val="223A2DFC"/>
    <w:rsid w:val="22583374"/>
    <w:rsid w:val="2277418E"/>
    <w:rsid w:val="228C6640"/>
    <w:rsid w:val="22C92BAA"/>
    <w:rsid w:val="22EA71B2"/>
    <w:rsid w:val="22ED2D11"/>
    <w:rsid w:val="23126DDD"/>
    <w:rsid w:val="23160C92"/>
    <w:rsid w:val="232C6642"/>
    <w:rsid w:val="23383DE5"/>
    <w:rsid w:val="233F263D"/>
    <w:rsid w:val="23462A6F"/>
    <w:rsid w:val="2349051E"/>
    <w:rsid w:val="234F540F"/>
    <w:rsid w:val="23516881"/>
    <w:rsid w:val="235D32DB"/>
    <w:rsid w:val="236310F5"/>
    <w:rsid w:val="23757AD2"/>
    <w:rsid w:val="23776E19"/>
    <w:rsid w:val="238A625A"/>
    <w:rsid w:val="238B1EDE"/>
    <w:rsid w:val="23A9579E"/>
    <w:rsid w:val="23B458B6"/>
    <w:rsid w:val="23BE69D5"/>
    <w:rsid w:val="23D969DF"/>
    <w:rsid w:val="23E70F73"/>
    <w:rsid w:val="23ED54B3"/>
    <w:rsid w:val="23FC4BFF"/>
    <w:rsid w:val="240308A3"/>
    <w:rsid w:val="240A42EE"/>
    <w:rsid w:val="242300A7"/>
    <w:rsid w:val="244C729C"/>
    <w:rsid w:val="24566A4C"/>
    <w:rsid w:val="24A41E47"/>
    <w:rsid w:val="24B1291E"/>
    <w:rsid w:val="24B52435"/>
    <w:rsid w:val="24CD3FA6"/>
    <w:rsid w:val="24D47B8D"/>
    <w:rsid w:val="24D50A36"/>
    <w:rsid w:val="24DB23FE"/>
    <w:rsid w:val="24E20D42"/>
    <w:rsid w:val="24EE1B26"/>
    <w:rsid w:val="250215C7"/>
    <w:rsid w:val="25183E78"/>
    <w:rsid w:val="25303504"/>
    <w:rsid w:val="25365965"/>
    <w:rsid w:val="25374F22"/>
    <w:rsid w:val="253D5306"/>
    <w:rsid w:val="256858E3"/>
    <w:rsid w:val="256A6EF5"/>
    <w:rsid w:val="257F2C56"/>
    <w:rsid w:val="25894B17"/>
    <w:rsid w:val="259A68A2"/>
    <w:rsid w:val="25A66061"/>
    <w:rsid w:val="25AB4007"/>
    <w:rsid w:val="25B93FA2"/>
    <w:rsid w:val="25CB1854"/>
    <w:rsid w:val="25FA6858"/>
    <w:rsid w:val="260625F3"/>
    <w:rsid w:val="260E0822"/>
    <w:rsid w:val="26112A03"/>
    <w:rsid w:val="261C4796"/>
    <w:rsid w:val="261D2218"/>
    <w:rsid w:val="26340E46"/>
    <w:rsid w:val="265313DE"/>
    <w:rsid w:val="26544D8B"/>
    <w:rsid w:val="265D09A7"/>
    <w:rsid w:val="26662B3C"/>
    <w:rsid w:val="26711CA2"/>
    <w:rsid w:val="267C115A"/>
    <w:rsid w:val="267E0450"/>
    <w:rsid w:val="26967E50"/>
    <w:rsid w:val="269D1839"/>
    <w:rsid w:val="26AF386F"/>
    <w:rsid w:val="26B56220"/>
    <w:rsid w:val="26B76B93"/>
    <w:rsid w:val="26BE651E"/>
    <w:rsid w:val="26CC0E52"/>
    <w:rsid w:val="26DE387F"/>
    <w:rsid w:val="26E16C49"/>
    <w:rsid w:val="26E57FD1"/>
    <w:rsid w:val="26EA167F"/>
    <w:rsid w:val="26ED706D"/>
    <w:rsid w:val="26FB27F2"/>
    <w:rsid w:val="27187EB1"/>
    <w:rsid w:val="271A1B12"/>
    <w:rsid w:val="2738106E"/>
    <w:rsid w:val="274C5413"/>
    <w:rsid w:val="27503AA6"/>
    <w:rsid w:val="2776182A"/>
    <w:rsid w:val="277F0B5A"/>
    <w:rsid w:val="27A95222"/>
    <w:rsid w:val="27B16DAB"/>
    <w:rsid w:val="27B31988"/>
    <w:rsid w:val="27C23298"/>
    <w:rsid w:val="27C32B19"/>
    <w:rsid w:val="27D07720"/>
    <w:rsid w:val="27DF65F5"/>
    <w:rsid w:val="27FC38E9"/>
    <w:rsid w:val="281F56CA"/>
    <w:rsid w:val="2833607F"/>
    <w:rsid w:val="28346258"/>
    <w:rsid w:val="283F17FA"/>
    <w:rsid w:val="28412E17"/>
    <w:rsid w:val="284260D3"/>
    <w:rsid w:val="28536255"/>
    <w:rsid w:val="285F25F9"/>
    <w:rsid w:val="28700C42"/>
    <w:rsid w:val="2876022B"/>
    <w:rsid w:val="28905442"/>
    <w:rsid w:val="28B040F4"/>
    <w:rsid w:val="28B0474F"/>
    <w:rsid w:val="28B675BB"/>
    <w:rsid w:val="28BC0288"/>
    <w:rsid w:val="28C210C8"/>
    <w:rsid w:val="28D5568B"/>
    <w:rsid w:val="28FE60A2"/>
    <w:rsid w:val="290C6DC1"/>
    <w:rsid w:val="29166EEB"/>
    <w:rsid w:val="29172174"/>
    <w:rsid w:val="291C1684"/>
    <w:rsid w:val="29443148"/>
    <w:rsid w:val="2956782B"/>
    <w:rsid w:val="295C266A"/>
    <w:rsid w:val="295C6E8C"/>
    <w:rsid w:val="29797B6A"/>
    <w:rsid w:val="29A6075B"/>
    <w:rsid w:val="29CD2423"/>
    <w:rsid w:val="29CE7F32"/>
    <w:rsid w:val="29F959EB"/>
    <w:rsid w:val="2A092549"/>
    <w:rsid w:val="2A114FE2"/>
    <w:rsid w:val="2A141E18"/>
    <w:rsid w:val="2A3B6454"/>
    <w:rsid w:val="2A4407D4"/>
    <w:rsid w:val="2A4F40C5"/>
    <w:rsid w:val="2A553D21"/>
    <w:rsid w:val="2A63397F"/>
    <w:rsid w:val="2A954DEB"/>
    <w:rsid w:val="2A9F412E"/>
    <w:rsid w:val="2AA66D45"/>
    <w:rsid w:val="2AAE0D68"/>
    <w:rsid w:val="2AAE0DE9"/>
    <w:rsid w:val="2AB25731"/>
    <w:rsid w:val="2AD839F2"/>
    <w:rsid w:val="2ADD72E3"/>
    <w:rsid w:val="2AEE2B44"/>
    <w:rsid w:val="2B0E39E9"/>
    <w:rsid w:val="2B0F5533"/>
    <w:rsid w:val="2B123DD5"/>
    <w:rsid w:val="2B15743C"/>
    <w:rsid w:val="2B180950"/>
    <w:rsid w:val="2B1C4849"/>
    <w:rsid w:val="2B2960DD"/>
    <w:rsid w:val="2B3415EF"/>
    <w:rsid w:val="2B3C1303"/>
    <w:rsid w:val="2B586C2C"/>
    <w:rsid w:val="2B5E4F61"/>
    <w:rsid w:val="2B604039"/>
    <w:rsid w:val="2B670687"/>
    <w:rsid w:val="2B6B45C8"/>
    <w:rsid w:val="2B821FEF"/>
    <w:rsid w:val="2B9537D1"/>
    <w:rsid w:val="2B995497"/>
    <w:rsid w:val="2BAF465F"/>
    <w:rsid w:val="2BC40245"/>
    <w:rsid w:val="2C2641DC"/>
    <w:rsid w:val="2C264CFB"/>
    <w:rsid w:val="2C533CEB"/>
    <w:rsid w:val="2C9F03FF"/>
    <w:rsid w:val="2CA562B4"/>
    <w:rsid w:val="2CA81339"/>
    <w:rsid w:val="2CC51381"/>
    <w:rsid w:val="2CCB6B0E"/>
    <w:rsid w:val="2CD442E1"/>
    <w:rsid w:val="2CE3457C"/>
    <w:rsid w:val="2CE62C5E"/>
    <w:rsid w:val="2CFE4105"/>
    <w:rsid w:val="2D01174B"/>
    <w:rsid w:val="2D471790"/>
    <w:rsid w:val="2D56672B"/>
    <w:rsid w:val="2D5F1580"/>
    <w:rsid w:val="2D6A0317"/>
    <w:rsid w:val="2D6C7D90"/>
    <w:rsid w:val="2D6E08FE"/>
    <w:rsid w:val="2D886EC1"/>
    <w:rsid w:val="2D8C5963"/>
    <w:rsid w:val="2D9008A3"/>
    <w:rsid w:val="2DAA06FA"/>
    <w:rsid w:val="2DBC06E0"/>
    <w:rsid w:val="2DC21063"/>
    <w:rsid w:val="2DC445C1"/>
    <w:rsid w:val="2DDC6E01"/>
    <w:rsid w:val="2DEF6DE2"/>
    <w:rsid w:val="2DFD1485"/>
    <w:rsid w:val="2E0D1858"/>
    <w:rsid w:val="2E1170BF"/>
    <w:rsid w:val="2E136AA5"/>
    <w:rsid w:val="2E1E0ED7"/>
    <w:rsid w:val="2E250044"/>
    <w:rsid w:val="2E381263"/>
    <w:rsid w:val="2E5755DF"/>
    <w:rsid w:val="2E5A5BE7"/>
    <w:rsid w:val="2E616BA4"/>
    <w:rsid w:val="2E6B2884"/>
    <w:rsid w:val="2E73518F"/>
    <w:rsid w:val="2E736EEF"/>
    <w:rsid w:val="2E747DC3"/>
    <w:rsid w:val="2E752C15"/>
    <w:rsid w:val="2E771319"/>
    <w:rsid w:val="2E8E4FEB"/>
    <w:rsid w:val="2E9C1805"/>
    <w:rsid w:val="2EAF22C1"/>
    <w:rsid w:val="2ECC1AD7"/>
    <w:rsid w:val="2EE6424F"/>
    <w:rsid w:val="2EE82313"/>
    <w:rsid w:val="2F206D3C"/>
    <w:rsid w:val="2F2F3D79"/>
    <w:rsid w:val="2F5C52AA"/>
    <w:rsid w:val="2F731EE4"/>
    <w:rsid w:val="2F7A0FAF"/>
    <w:rsid w:val="2F7E61B4"/>
    <w:rsid w:val="2F843483"/>
    <w:rsid w:val="2FBA00DA"/>
    <w:rsid w:val="2FBA5C5B"/>
    <w:rsid w:val="2FFC0102"/>
    <w:rsid w:val="30150A10"/>
    <w:rsid w:val="30163B16"/>
    <w:rsid w:val="301F4834"/>
    <w:rsid w:val="302F0FB4"/>
    <w:rsid w:val="30310309"/>
    <w:rsid w:val="30413836"/>
    <w:rsid w:val="30455CAD"/>
    <w:rsid w:val="305B4F87"/>
    <w:rsid w:val="30681F20"/>
    <w:rsid w:val="307D6A09"/>
    <w:rsid w:val="308F4EB0"/>
    <w:rsid w:val="30945014"/>
    <w:rsid w:val="30A35E59"/>
    <w:rsid w:val="30BE17A1"/>
    <w:rsid w:val="30D74B08"/>
    <w:rsid w:val="30DF1439"/>
    <w:rsid w:val="30EF7C60"/>
    <w:rsid w:val="31141B1B"/>
    <w:rsid w:val="312439BA"/>
    <w:rsid w:val="31350C4C"/>
    <w:rsid w:val="31504689"/>
    <w:rsid w:val="31525C7D"/>
    <w:rsid w:val="315861C4"/>
    <w:rsid w:val="31765E32"/>
    <w:rsid w:val="31837184"/>
    <w:rsid w:val="318F47C3"/>
    <w:rsid w:val="31A53059"/>
    <w:rsid w:val="31AD4646"/>
    <w:rsid w:val="31B068BA"/>
    <w:rsid w:val="31B30DA4"/>
    <w:rsid w:val="31B57569"/>
    <w:rsid w:val="31BF6F1D"/>
    <w:rsid w:val="31E21FF6"/>
    <w:rsid w:val="31E32D24"/>
    <w:rsid w:val="31E47B5C"/>
    <w:rsid w:val="31ED3622"/>
    <w:rsid w:val="31F34490"/>
    <w:rsid w:val="31F71EB8"/>
    <w:rsid w:val="31FF0314"/>
    <w:rsid w:val="32106030"/>
    <w:rsid w:val="3210754B"/>
    <w:rsid w:val="321F5CE9"/>
    <w:rsid w:val="322353C2"/>
    <w:rsid w:val="322A6BDA"/>
    <w:rsid w:val="322B245D"/>
    <w:rsid w:val="3267035F"/>
    <w:rsid w:val="326E5929"/>
    <w:rsid w:val="328854BB"/>
    <w:rsid w:val="329A5F94"/>
    <w:rsid w:val="32CF6BBE"/>
    <w:rsid w:val="32E00C87"/>
    <w:rsid w:val="32E249BE"/>
    <w:rsid w:val="32E336A1"/>
    <w:rsid w:val="32F877CA"/>
    <w:rsid w:val="3317406C"/>
    <w:rsid w:val="331A0FE3"/>
    <w:rsid w:val="332B1F9F"/>
    <w:rsid w:val="33380DA7"/>
    <w:rsid w:val="333D1F2D"/>
    <w:rsid w:val="33437F1A"/>
    <w:rsid w:val="33722128"/>
    <w:rsid w:val="337F091A"/>
    <w:rsid w:val="33861E86"/>
    <w:rsid w:val="338E7B26"/>
    <w:rsid w:val="33B466E1"/>
    <w:rsid w:val="33BA6C84"/>
    <w:rsid w:val="341A4C84"/>
    <w:rsid w:val="341C0D2E"/>
    <w:rsid w:val="344F0A7F"/>
    <w:rsid w:val="346D5279"/>
    <w:rsid w:val="347B64AA"/>
    <w:rsid w:val="34B80C13"/>
    <w:rsid w:val="34D414C4"/>
    <w:rsid w:val="34E63AAA"/>
    <w:rsid w:val="34ED6D51"/>
    <w:rsid w:val="34EF3538"/>
    <w:rsid w:val="34FD18CD"/>
    <w:rsid w:val="3522469F"/>
    <w:rsid w:val="35697D12"/>
    <w:rsid w:val="356D12B5"/>
    <w:rsid w:val="357A12A4"/>
    <w:rsid w:val="357B53D6"/>
    <w:rsid w:val="358A73D5"/>
    <w:rsid w:val="358D52BD"/>
    <w:rsid w:val="35A0496E"/>
    <w:rsid w:val="36342337"/>
    <w:rsid w:val="363C0689"/>
    <w:rsid w:val="36437D1C"/>
    <w:rsid w:val="367D10F2"/>
    <w:rsid w:val="36872A15"/>
    <w:rsid w:val="368B6DDD"/>
    <w:rsid w:val="369702D3"/>
    <w:rsid w:val="36CE7BF8"/>
    <w:rsid w:val="36D72CAB"/>
    <w:rsid w:val="36D97BD1"/>
    <w:rsid w:val="36F7793C"/>
    <w:rsid w:val="370138CA"/>
    <w:rsid w:val="37166D8A"/>
    <w:rsid w:val="37287A0B"/>
    <w:rsid w:val="372A1534"/>
    <w:rsid w:val="37381826"/>
    <w:rsid w:val="374E6656"/>
    <w:rsid w:val="3755649C"/>
    <w:rsid w:val="37691FF5"/>
    <w:rsid w:val="379579C1"/>
    <w:rsid w:val="3798431B"/>
    <w:rsid w:val="379E284F"/>
    <w:rsid w:val="379F764E"/>
    <w:rsid w:val="37D31A24"/>
    <w:rsid w:val="37EE0AF4"/>
    <w:rsid w:val="37F97549"/>
    <w:rsid w:val="37FA18E4"/>
    <w:rsid w:val="381B7379"/>
    <w:rsid w:val="38296BB0"/>
    <w:rsid w:val="38416794"/>
    <w:rsid w:val="384232C7"/>
    <w:rsid w:val="38425890"/>
    <w:rsid w:val="38BE15C7"/>
    <w:rsid w:val="38D85F07"/>
    <w:rsid w:val="39041D96"/>
    <w:rsid w:val="39132152"/>
    <w:rsid w:val="39221326"/>
    <w:rsid w:val="393A599B"/>
    <w:rsid w:val="393F6E5A"/>
    <w:rsid w:val="39412391"/>
    <w:rsid w:val="39483195"/>
    <w:rsid w:val="39485F05"/>
    <w:rsid w:val="395E3308"/>
    <w:rsid w:val="396C20DF"/>
    <w:rsid w:val="39736A36"/>
    <w:rsid w:val="397D34F5"/>
    <w:rsid w:val="39900A80"/>
    <w:rsid w:val="39930E50"/>
    <w:rsid w:val="3996298A"/>
    <w:rsid w:val="399B759A"/>
    <w:rsid w:val="399D2F12"/>
    <w:rsid w:val="39B21B36"/>
    <w:rsid w:val="39CF7A96"/>
    <w:rsid w:val="39F63CA8"/>
    <w:rsid w:val="39FB2CCF"/>
    <w:rsid w:val="3A0C164B"/>
    <w:rsid w:val="3A2B2E7D"/>
    <w:rsid w:val="3A324A06"/>
    <w:rsid w:val="3A420284"/>
    <w:rsid w:val="3A8A2302"/>
    <w:rsid w:val="3A8F084C"/>
    <w:rsid w:val="3AB567D4"/>
    <w:rsid w:val="3AE12F0C"/>
    <w:rsid w:val="3AF07ECC"/>
    <w:rsid w:val="3B0A24EB"/>
    <w:rsid w:val="3B2161F2"/>
    <w:rsid w:val="3B237CDE"/>
    <w:rsid w:val="3B254A50"/>
    <w:rsid w:val="3B344C5B"/>
    <w:rsid w:val="3B43394A"/>
    <w:rsid w:val="3B456E4D"/>
    <w:rsid w:val="3B4D0BF2"/>
    <w:rsid w:val="3B4D1B56"/>
    <w:rsid w:val="3B5378F4"/>
    <w:rsid w:val="3B5505EF"/>
    <w:rsid w:val="3B5E5682"/>
    <w:rsid w:val="3B5F4174"/>
    <w:rsid w:val="3B692505"/>
    <w:rsid w:val="3B6B7304"/>
    <w:rsid w:val="3B7C4C6A"/>
    <w:rsid w:val="3BB932E9"/>
    <w:rsid w:val="3BC74905"/>
    <w:rsid w:val="3BCA70A6"/>
    <w:rsid w:val="3BD40E25"/>
    <w:rsid w:val="3BF5596C"/>
    <w:rsid w:val="3BFB3B5F"/>
    <w:rsid w:val="3C022A83"/>
    <w:rsid w:val="3C044AE1"/>
    <w:rsid w:val="3C143CAB"/>
    <w:rsid w:val="3C356199"/>
    <w:rsid w:val="3C4177F6"/>
    <w:rsid w:val="3C4D5DC8"/>
    <w:rsid w:val="3C59485A"/>
    <w:rsid w:val="3C697EA9"/>
    <w:rsid w:val="3C6C0E2E"/>
    <w:rsid w:val="3C766F73"/>
    <w:rsid w:val="3C783468"/>
    <w:rsid w:val="3C7A0902"/>
    <w:rsid w:val="3C825CD0"/>
    <w:rsid w:val="3C89023A"/>
    <w:rsid w:val="3C8E4FE4"/>
    <w:rsid w:val="3CBA15CF"/>
    <w:rsid w:val="3CC17993"/>
    <w:rsid w:val="3CC20CE8"/>
    <w:rsid w:val="3CDC704A"/>
    <w:rsid w:val="3D007123"/>
    <w:rsid w:val="3D0D3E65"/>
    <w:rsid w:val="3D19224B"/>
    <w:rsid w:val="3D236637"/>
    <w:rsid w:val="3D295645"/>
    <w:rsid w:val="3D3A77B0"/>
    <w:rsid w:val="3D442CEA"/>
    <w:rsid w:val="3D53112B"/>
    <w:rsid w:val="3D5F591A"/>
    <w:rsid w:val="3D7E6D43"/>
    <w:rsid w:val="3D802AC6"/>
    <w:rsid w:val="3D82322B"/>
    <w:rsid w:val="3D832713"/>
    <w:rsid w:val="3D8B4907"/>
    <w:rsid w:val="3DA13C52"/>
    <w:rsid w:val="3DA556B2"/>
    <w:rsid w:val="3DB762DF"/>
    <w:rsid w:val="3DC415D8"/>
    <w:rsid w:val="3DD129D5"/>
    <w:rsid w:val="3DDD795F"/>
    <w:rsid w:val="3DF100C5"/>
    <w:rsid w:val="3DFC7CA2"/>
    <w:rsid w:val="3E085B88"/>
    <w:rsid w:val="3E0B773A"/>
    <w:rsid w:val="3E166503"/>
    <w:rsid w:val="3E212057"/>
    <w:rsid w:val="3E296E56"/>
    <w:rsid w:val="3E3434D8"/>
    <w:rsid w:val="3E3E77EB"/>
    <w:rsid w:val="3E476FD4"/>
    <w:rsid w:val="3E5776D4"/>
    <w:rsid w:val="3E5D5112"/>
    <w:rsid w:val="3E5F03B5"/>
    <w:rsid w:val="3E640B4D"/>
    <w:rsid w:val="3E79566B"/>
    <w:rsid w:val="3E8E1138"/>
    <w:rsid w:val="3EA11130"/>
    <w:rsid w:val="3EAC5E56"/>
    <w:rsid w:val="3EB4607D"/>
    <w:rsid w:val="3ECF028E"/>
    <w:rsid w:val="3ED76D29"/>
    <w:rsid w:val="3ED969A9"/>
    <w:rsid w:val="3EF14050"/>
    <w:rsid w:val="3EF14453"/>
    <w:rsid w:val="3EF44FD4"/>
    <w:rsid w:val="3F0319D1"/>
    <w:rsid w:val="3F384BE6"/>
    <w:rsid w:val="3F4D6F19"/>
    <w:rsid w:val="3F6E790A"/>
    <w:rsid w:val="3FA12C60"/>
    <w:rsid w:val="3FA21C75"/>
    <w:rsid w:val="3FA660FD"/>
    <w:rsid w:val="3FB00A56"/>
    <w:rsid w:val="3FE37FC4"/>
    <w:rsid w:val="3FE81270"/>
    <w:rsid w:val="3FED2BED"/>
    <w:rsid w:val="3FF11510"/>
    <w:rsid w:val="3FFB288E"/>
    <w:rsid w:val="405B6EA5"/>
    <w:rsid w:val="40643F31"/>
    <w:rsid w:val="406A16BE"/>
    <w:rsid w:val="40903AFC"/>
    <w:rsid w:val="409E1132"/>
    <w:rsid w:val="40A22235"/>
    <w:rsid w:val="40A31CD2"/>
    <w:rsid w:val="40BA0BEB"/>
    <w:rsid w:val="40C529C0"/>
    <w:rsid w:val="40D92AC1"/>
    <w:rsid w:val="41114D7A"/>
    <w:rsid w:val="412B7062"/>
    <w:rsid w:val="4136428A"/>
    <w:rsid w:val="41463CA3"/>
    <w:rsid w:val="41494539"/>
    <w:rsid w:val="414C3F6B"/>
    <w:rsid w:val="41654DD9"/>
    <w:rsid w:val="417F5162"/>
    <w:rsid w:val="41882CE9"/>
    <w:rsid w:val="419534AA"/>
    <w:rsid w:val="4197243B"/>
    <w:rsid w:val="41A809C5"/>
    <w:rsid w:val="41E83DDE"/>
    <w:rsid w:val="41E87C88"/>
    <w:rsid w:val="42105FB2"/>
    <w:rsid w:val="42284788"/>
    <w:rsid w:val="424055F3"/>
    <w:rsid w:val="42553B9E"/>
    <w:rsid w:val="42792238"/>
    <w:rsid w:val="42827264"/>
    <w:rsid w:val="42976A1C"/>
    <w:rsid w:val="42C07614"/>
    <w:rsid w:val="42C8119D"/>
    <w:rsid w:val="42CE6929"/>
    <w:rsid w:val="42CF4E25"/>
    <w:rsid w:val="42DC536F"/>
    <w:rsid w:val="42EA0F9A"/>
    <w:rsid w:val="430664CB"/>
    <w:rsid w:val="43091679"/>
    <w:rsid w:val="430B098D"/>
    <w:rsid w:val="43310BCC"/>
    <w:rsid w:val="435B5E88"/>
    <w:rsid w:val="435D32C8"/>
    <w:rsid w:val="43636688"/>
    <w:rsid w:val="43763B99"/>
    <w:rsid w:val="437C173E"/>
    <w:rsid w:val="43854DD3"/>
    <w:rsid w:val="438602D6"/>
    <w:rsid w:val="438F3164"/>
    <w:rsid w:val="439A33A6"/>
    <w:rsid w:val="43B74E4F"/>
    <w:rsid w:val="43CD7741"/>
    <w:rsid w:val="43CF3F4E"/>
    <w:rsid w:val="43DD18C1"/>
    <w:rsid w:val="43E20AF6"/>
    <w:rsid w:val="43EA2339"/>
    <w:rsid w:val="43EF2284"/>
    <w:rsid w:val="43F759BA"/>
    <w:rsid w:val="43FF1201"/>
    <w:rsid w:val="44092E2E"/>
    <w:rsid w:val="44372678"/>
    <w:rsid w:val="44593EB2"/>
    <w:rsid w:val="446425D0"/>
    <w:rsid w:val="44655746"/>
    <w:rsid w:val="446F616B"/>
    <w:rsid w:val="447663CC"/>
    <w:rsid w:val="449E3321"/>
    <w:rsid w:val="44B21FC2"/>
    <w:rsid w:val="44C55D6C"/>
    <w:rsid w:val="44E80425"/>
    <w:rsid w:val="450A7616"/>
    <w:rsid w:val="45161F9B"/>
    <w:rsid w:val="452C5233"/>
    <w:rsid w:val="45327E35"/>
    <w:rsid w:val="4563124E"/>
    <w:rsid w:val="45670399"/>
    <w:rsid w:val="457F07A7"/>
    <w:rsid w:val="457F2F4C"/>
    <w:rsid w:val="45905690"/>
    <w:rsid w:val="459E6ACD"/>
    <w:rsid w:val="45AA6D1C"/>
    <w:rsid w:val="45BE147D"/>
    <w:rsid w:val="45C53CAF"/>
    <w:rsid w:val="45CD4A6D"/>
    <w:rsid w:val="45D326DC"/>
    <w:rsid w:val="45DA52A8"/>
    <w:rsid w:val="45E00E41"/>
    <w:rsid w:val="45ED6FEC"/>
    <w:rsid w:val="45EF7E85"/>
    <w:rsid w:val="45F67E93"/>
    <w:rsid w:val="45FE4FEE"/>
    <w:rsid w:val="46060A00"/>
    <w:rsid w:val="460C753C"/>
    <w:rsid w:val="460F1B34"/>
    <w:rsid w:val="46136706"/>
    <w:rsid w:val="4619280E"/>
    <w:rsid w:val="46273071"/>
    <w:rsid w:val="462859B0"/>
    <w:rsid w:val="463025F8"/>
    <w:rsid w:val="46323738"/>
    <w:rsid w:val="463F2A4E"/>
    <w:rsid w:val="46573978"/>
    <w:rsid w:val="467A2689"/>
    <w:rsid w:val="467A48D5"/>
    <w:rsid w:val="46857343"/>
    <w:rsid w:val="469C1007"/>
    <w:rsid w:val="46A9467B"/>
    <w:rsid w:val="46DE0964"/>
    <w:rsid w:val="46E03F93"/>
    <w:rsid w:val="46E204AF"/>
    <w:rsid w:val="46E40FDD"/>
    <w:rsid w:val="46E80AB0"/>
    <w:rsid w:val="47046AB4"/>
    <w:rsid w:val="47094DCF"/>
    <w:rsid w:val="470B5D3D"/>
    <w:rsid w:val="470C691E"/>
    <w:rsid w:val="4730365B"/>
    <w:rsid w:val="473D22C5"/>
    <w:rsid w:val="47472CFB"/>
    <w:rsid w:val="47521611"/>
    <w:rsid w:val="475318C5"/>
    <w:rsid w:val="47615D8A"/>
    <w:rsid w:val="47781EC8"/>
    <w:rsid w:val="477C2455"/>
    <w:rsid w:val="477F0201"/>
    <w:rsid w:val="47825A7A"/>
    <w:rsid w:val="47853768"/>
    <w:rsid w:val="47A23AD0"/>
    <w:rsid w:val="47C94A6E"/>
    <w:rsid w:val="47D05A61"/>
    <w:rsid w:val="47D40FC7"/>
    <w:rsid w:val="47D81CFA"/>
    <w:rsid w:val="47E228BF"/>
    <w:rsid w:val="47F2287B"/>
    <w:rsid w:val="48090990"/>
    <w:rsid w:val="480D5B05"/>
    <w:rsid w:val="483E734A"/>
    <w:rsid w:val="483F7F95"/>
    <w:rsid w:val="484A762B"/>
    <w:rsid w:val="486139CD"/>
    <w:rsid w:val="48780E2E"/>
    <w:rsid w:val="487B1357"/>
    <w:rsid w:val="488170FD"/>
    <w:rsid w:val="48B72F0D"/>
    <w:rsid w:val="48D97296"/>
    <w:rsid w:val="48DB0961"/>
    <w:rsid w:val="48E0310C"/>
    <w:rsid w:val="48E855CA"/>
    <w:rsid w:val="49156AAC"/>
    <w:rsid w:val="49267836"/>
    <w:rsid w:val="492A01CB"/>
    <w:rsid w:val="49312DC8"/>
    <w:rsid w:val="493F50D3"/>
    <w:rsid w:val="49482706"/>
    <w:rsid w:val="495245DA"/>
    <w:rsid w:val="49682C26"/>
    <w:rsid w:val="496857A3"/>
    <w:rsid w:val="4971160B"/>
    <w:rsid w:val="4972708D"/>
    <w:rsid w:val="498460AE"/>
    <w:rsid w:val="49884543"/>
    <w:rsid w:val="49900DC4"/>
    <w:rsid w:val="49B86649"/>
    <w:rsid w:val="49D203AB"/>
    <w:rsid w:val="49E139F9"/>
    <w:rsid w:val="49E6504C"/>
    <w:rsid w:val="49EB2071"/>
    <w:rsid w:val="49EC0F55"/>
    <w:rsid w:val="49FD3A7D"/>
    <w:rsid w:val="4A0A1E4D"/>
    <w:rsid w:val="4A0E2CC1"/>
    <w:rsid w:val="4A333C26"/>
    <w:rsid w:val="4A3D7004"/>
    <w:rsid w:val="4A4C6E78"/>
    <w:rsid w:val="4A4D69DA"/>
    <w:rsid w:val="4A547680"/>
    <w:rsid w:val="4A6B50A6"/>
    <w:rsid w:val="4A6C7795"/>
    <w:rsid w:val="4A7437E4"/>
    <w:rsid w:val="4A747B81"/>
    <w:rsid w:val="4A780431"/>
    <w:rsid w:val="4A8469B0"/>
    <w:rsid w:val="4A8A2BFD"/>
    <w:rsid w:val="4A8B272C"/>
    <w:rsid w:val="4AA32C82"/>
    <w:rsid w:val="4AA8224D"/>
    <w:rsid w:val="4AA97085"/>
    <w:rsid w:val="4AB93885"/>
    <w:rsid w:val="4AC15A73"/>
    <w:rsid w:val="4AD15D8C"/>
    <w:rsid w:val="4AD856DA"/>
    <w:rsid w:val="4AFC4CC7"/>
    <w:rsid w:val="4B0D48B0"/>
    <w:rsid w:val="4B16065B"/>
    <w:rsid w:val="4B400F73"/>
    <w:rsid w:val="4B4E311B"/>
    <w:rsid w:val="4B553691"/>
    <w:rsid w:val="4B556960"/>
    <w:rsid w:val="4B627B35"/>
    <w:rsid w:val="4B691513"/>
    <w:rsid w:val="4B755961"/>
    <w:rsid w:val="4B764D76"/>
    <w:rsid w:val="4B7D6A8B"/>
    <w:rsid w:val="4B910220"/>
    <w:rsid w:val="4BB836B1"/>
    <w:rsid w:val="4BD642F8"/>
    <w:rsid w:val="4BD92CFF"/>
    <w:rsid w:val="4BDA0E44"/>
    <w:rsid w:val="4BE9709C"/>
    <w:rsid w:val="4BF6261B"/>
    <w:rsid w:val="4BFE54BD"/>
    <w:rsid w:val="4C031945"/>
    <w:rsid w:val="4C085DCC"/>
    <w:rsid w:val="4C251F78"/>
    <w:rsid w:val="4C2A5AF5"/>
    <w:rsid w:val="4C4578D0"/>
    <w:rsid w:val="4C49496A"/>
    <w:rsid w:val="4C4A099A"/>
    <w:rsid w:val="4C5A6B84"/>
    <w:rsid w:val="4C6D0C88"/>
    <w:rsid w:val="4CA86F45"/>
    <w:rsid w:val="4CA91DB9"/>
    <w:rsid w:val="4CAB5EE9"/>
    <w:rsid w:val="4CCE71B1"/>
    <w:rsid w:val="4CD75F48"/>
    <w:rsid w:val="4CEA54FD"/>
    <w:rsid w:val="4CF3344B"/>
    <w:rsid w:val="4D08596F"/>
    <w:rsid w:val="4D5366BB"/>
    <w:rsid w:val="4D706FD3"/>
    <w:rsid w:val="4D8003D1"/>
    <w:rsid w:val="4D811DB6"/>
    <w:rsid w:val="4D8508F8"/>
    <w:rsid w:val="4D8E364A"/>
    <w:rsid w:val="4D996362"/>
    <w:rsid w:val="4D9B496F"/>
    <w:rsid w:val="4DA65F6A"/>
    <w:rsid w:val="4DA86072"/>
    <w:rsid w:val="4DAB5E56"/>
    <w:rsid w:val="4DCD6081"/>
    <w:rsid w:val="4DD70276"/>
    <w:rsid w:val="4DE15652"/>
    <w:rsid w:val="4DE465D7"/>
    <w:rsid w:val="4DEF6E82"/>
    <w:rsid w:val="4E0461D9"/>
    <w:rsid w:val="4E0B6D76"/>
    <w:rsid w:val="4E1514B8"/>
    <w:rsid w:val="4E183B1A"/>
    <w:rsid w:val="4E3166D6"/>
    <w:rsid w:val="4E3A6FE6"/>
    <w:rsid w:val="4E3D211A"/>
    <w:rsid w:val="4E473E94"/>
    <w:rsid w:val="4E5241B3"/>
    <w:rsid w:val="4E5B0A73"/>
    <w:rsid w:val="4E6E3B66"/>
    <w:rsid w:val="4E76475E"/>
    <w:rsid w:val="4E7A2815"/>
    <w:rsid w:val="4E7B7099"/>
    <w:rsid w:val="4E916285"/>
    <w:rsid w:val="4EB91C27"/>
    <w:rsid w:val="4EBF4BB4"/>
    <w:rsid w:val="4EC50C6E"/>
    <w:rsid w:val="4EC97489"/>
    <w:rsid w:val="4ED30D74"/>
    <w:rsid w:val="4EED5B46"/>
    <w:rsid w:val="4F10160F"/>
    <w:rsid w:val="4F12371B"/>
    <w:rsid w:val="4F1B10BB"/>
    <w:rsid w:val="4F2951ED"/>
    <w:rsid w:val="4F3B1826"/>
    <w:rsid w:val="4F3C4977"/>
    <w:rsid w:val="4F5912B1"/>
    <w:rsid w:val="4F6B61C2"/>
    <w:rsid w:val="4F6D065C"/>
    <w:rsid w:val="4F725582"/>
    <w:rsid w:val="4FA23476"/>
    <w:rsid w:val="4FB7084F"/>
    <w:rsid w:val="4FC769C8"/>
    <w:rsid w:val="4FF22A1E"/>
    <w:rsid w:val="50113CCE"/>
    <w:rsid w:val="502531EF"/>
    <w:rsid w:val="502D7821"/>
    <w:rsid w:val="50371601"/>
    <w:rsid w:val="50392CB6"/>
    <w:rsid w:val="50525457"/>
    <w:rsid w:val="50587A97"/>
    <w:rsid w:val="507E1425"/>
    <w:rsid w:val="50D878AE"/>
    <w:rsid w:val="50E14699"/>
    <w:rsid w:val="50E200B2"/>
    <w:rsid w:val="511E0023"/>
    <w:rsid w:val="512F6336"/>
    <w:rsid w:val="515044A7"/>
    <w:rsid w:val="51576AFC"/>
    <w:rsid w:val="51630D28"/>
    <w:rsid w:val="51717246"/>
    <w:rsid w:val="517755E8"/>
    <w:rsid w:val="518D41CF"/>
    <w:rsid w:val="51933865"/>
    <w:rsid w:val="519843D4"/>
    <w:rsid w:val="519860BC"/>
    <w:rsid w:val="51B727A0"/>
    <w:rsid w:val="51BD1AC4"/>
    <w:rsid w:val="51BE6B4B"/>
    <w:rsid w:val="51C912B3"/>
    <w:rsid w:val="51E35EC7"/>
    <w:rsid w:val="52096D27"/>
    <w:rsid w:val="52147D89"/>
    <w:rsid w:val="521849A5"/>
    <w:rsid w:val="521A3BC3"/>
    <w:rsid w:val="522F6248"/>
    <w:rsid w:val="524C27C9"/>
    <w:rsid w:val="524D672A"/>
    <w:rsid w:val="524E6196"/>
    <w:rsid w:val="5256337F"/>
    <w:rsid w:val="525C54AC"/>
    <w:rsid w:val="525F4E34"/>
    <w:rsid w:val="52607735"/>
    <w:rsid w:val="52726DD5"/>
    <w:rsid w:val="52730954"/>
    <w:rsid w:val="527543B0"/>
    <w:rsid w:val="52847883"/>
    <w:rsid w:val="529C6212"/>
    <w:rsid w:val="52AE1534"/>
    <w:rsid w:val="52AE1A33"/>
    <w:rsid w:val="52BA32C7"/>
    <w:rsid w:val="52C00A54"/>
    <w:rsid w:val="52E11921"/>
    <w:rsid w:val="530449C0"/>
    <w:rsid w:val="530C6885"/>
    <w:rsid w:val="530D49A8"/>
    <w:rsid w:val="53194965"/>
    <w:rsid w:val="5331200C"/>
    <w:rsid w:val="53396B58"/>
    <w:rsid w:val="535A4941"/>
    <w:rsid w:val="537539FA"/>
    <w:rsid w:val="537F7D91"/>
    <w:rsid w:val="53A40CC6"/>
    <w:rsid w:val="53AC20DB"/>
    <w:rsid w:val="53B530F8"/>
    <w:rsid w:val="53D00DB7"/>
    <w:rsid w:val="53DA2365"/>
    <w:rsid w:val="53F02D80"/>
    <w:rsid w:val="53F04C4F"/>
    <w:rsid w:val="53F46F91"/>
    <w:rsid w:val="53FC67F0"/>
    <w:rsid w:val="540E28F4"/>
    <w:rsid w:val="540E2E1D"/>
    <w:rsid w:val="543D6209"/>
    <w:rsid w:val="545A2D73"/>
    <w:rsid w:val="54677269"/>
    <w:rsid w:val="546A2601"/>
    <w:rsid w:val="54952D6F"/>
    <w:rsid w:val="54BA69C6"/>
    <w:rsid w:val="54C16FD5"/>
    <w:rsid w:val="54C640C4"/>
    <w:rsid w:val="54F771A7"/>
    <w:rsid w:val="54FB1D5E"/>
    <w:rsid w:val="54FD6B5A"/>
    <w:rsid w:val="550163EB"/>
    <w:rsid w:val="55186D29"/>
    <w:rsid w:val="55230395"/>
    <w:rsid w:val="552B1DC7"/>
    <w:rsid w:val="55360447"/>
    <w:rsid w:val="554B6F91"/>
    <w:rsid w:val="555F1BC5"/>
    <w:rsid w:val="558244CA"/>
    <w:rsid w:val="55833677"/>
    <w:rsid w:val="55990083"/>
    <w:rsid w:val="559D604E"/>
    <w:rsid w:val="55A50C3D"/>
    <w:rsid w:val="55C754C8"/>
    <w:rsid w:val="55F236B3"/>
    <w:rsid w:val="560B6EB6"/>
    <w:rsid w:val="563856AB"/>
    <w:rsid w:val="5653061E"/>
    <w:rsid w:val="565B7F3A"/>
    <w:rsid w:val="567C6B6F"/>
    <w:rsid w:val="569B0D24"/>
    <w:rsid w:val="56A744DC"/>
    <w:rsid w:val="56A94B99"/>
    <w:rsid w:val="56B1448F"/>
    <w:rsid w:val="56B153E4"/>
    <w:rsid w:val="56BA2B6F"/>
    <w:rsid w:val="56C72E3D"/>
    <w:rsid w:val="56D03A1D"/>
    <w:rsid w:val="56D133FC"/>
    <w:rsid w:val="56D42FA4"/>
    <w:rsid w:val="56E00193"/>
    <w:rsid w:val="56E12836"/>
    <w:rsid w:val="56ED6FD8"/>
    <w:rsid w:val="56F11597"/>
    <w:rsid w:val="56F606FE"/>
    <w:rsid w:val="57120573"/>
    <w:rsid w:val="572D0293"/>
    <w:rsid w:val="573A1F4B"/>
    <w:rsid w:val="57473CF0"/>
    <w:rsid w:val="574A5644"/>
    <w:rsid w:val="57652942"/>
    <w:rsid w:val="578B4E85"/>
    <w:rsid w:val="579212BC"/>
    <w:rsid w:val="579F10AC"/>
    <w:rsid w:val="579F4C06"/>
    <w:rsid w:val="57B4406F"/>
    <w:rsid w:val="57B73A36"/>
    <w:rsid w:val="57B8421E"/>
    <w:rsid w:val="57CF72FE"/>
    <w:rsid w:val="581B6004"/>
    <w:rsid w:val="58375DE1"/>
    <w:rsid w:val="586616BE"/>
    <w:rsid w:val="588701F6"/>
    <w:rsid w:val="5893276C"/>
    <w:rsid w:val="589F0000"/>
    <w:rsid w:val="589F37CE"/>
    <w:rsid w:val="58A545FC"/>
    <w:rsid w:val="58AE4F0C"/>
    <w:rsid w:val="58CB2158"/>
    <w:rsid w:val="59047FA0"/>
    <w:rsid w:val="5916139C"/>
    <w:rsid w:val="592511FF"/>
    <w:rsid w:val="594971F3"/>
    <w:rsid w:val="5952295E"/>
    <w:rsid w:val="59585162"/>
    <w:rsid w:val="596358DD"/>
    <w:rsid w:val="59774BAE"/>
    <w:rsid w:val="597F4479"/>
    <w:rsid w:val="598629F0"/>
    <w:rsid w:val="5995652D"/>
    <w:rsid w:val="5998290B"/>
    <w:rsid w:val="59A30C4D"/>
    <w:rsid w:val="59A43FE3"/>
    <w:rsid w:val="59AA0E58"/>
    <w:rsid w:val="59B3671B"/>
    <w:rsid w:val="59D05D70"/>
    <w:rsid w:val="59EA1257"/>
    <w:rsid w:val="5A104820"/>
    <w:rsid w:val="5A1A7364"/>
    <w:rsid w:val="5A213FB9"/>
    <w:rsid w:val="5A2560FF"/>
    <w:rsid w:val="5A295B9D"/>
    <w:rsid w:val="5A2A34BC"/>
    <w:rsid w:val="5A307D23"/>
    <w:rsid w:val="5A494FC7"/>
    <w:rsid w:val="5A605CD6"/>
    <w:rsid w:val="5A754E8F"/>
    <w:rsid w:val="5A777AC6"/>
    <w:rsid w:val="5A7E0B75"/>
    <w:rsid w:val="5A803869"/>
    <w:rsid w:val="5A882A52"/>
    <w:rsid w:val="5A8B55BF"/>
    <w:rsid w:val="5AB47BDF"/>
    <w:rsid w:val="5AB47E21"/>
    <w:rsid w:val="5AD43C4B"/>
    <w:rsid w:val="5ADA461F"/>
    <w:rsid w:val="5AE025AC"/>
    <w:rsid w:val="5AE75141"/>
    <w:rsid w:val="5B204D10"/>
    <w:rsid w:val="5B281B72"/>
    <w:rsid w:val="5B332AAC"/>
    <w:rsid w:val="5B452D11"/>
    <w:rsid w:val="5B513AAF"/>
    <w:rsid w:val="5B6D158C"/>
    <w:rsid w:val="5B8351E0"/>
    <w:rsid w:val="5B8D233B"/>
    <w:rsid w:val="5B9250C8"/>
    <w:rsid w:val="5BA32B4F"/>
    <w:rsid w:val="5BC8202A"/>
    <w:rsid w:val="5BCD2410"/>
    <w:rsid w:val="5BD9237F"/>
    <w:rsid w:val="5BD9779E"/>
    <w:rsid w:val="5BF37922"/>
    <w:rsid w:val="5C2F70CC"/>
    <w:rsid w:val="5C3125CF"/>
    <w:rsid w:val="5C4524C1"/>
    <w:rsid w:val="5C595F63"/>
    <w:rsid w:val="5C6A3739"/>
    <w:rsid w:val="5C9D24F4"/>
    <w:rsid w:val="5CA01AF8"/>
    <w:rsid w:val="5CB06720"/>
    <w:rsid w:val="5CB73B2D"/>
    <w:rsid w:val="5CC21EBE"/>
    <w:rsid w:val="5CCD0422"/>
    <w:rsid w:val="5CDA0FF5"/>
    <w:rsid w:val="5CE110EE"/>
    <w:rsid w:val="5CEB7FE3"/>
    <w:rsid w:val="5D082FD3"/>
    <w:rsid w:val="5D0B4B46"/>
    <w:rsid w:val="5D193878"/>
    <w:rsid w:val="5D3D1198"/>
    <w:rsid w:val="5D3D2606"/>
    <w:rsid w:val="5D5055F4"/>
    <w:rsid w:val="5D53091E"/>
    <w:rsid w:val="5D7D371B"/>
    <w:rsid w:val="5D826A79"/>
    <w:rsid w:val="5D924ECC"/>
    <w:rsid w:val="5DA40B5A"/>
    <w:rsid w:val="5DBE40A2"/>
    <w:rsid w:val="5DC60467"/>
    <w:rsid w:val="5DC75EE8"/>
    <w:rsid w:val="5DCC2370"/>
    <w:rsid w:val="5DCF62ED"/>
    <w:rsid w:val="5DD50A81"/>
    <w:rsid w:val="5DD52C7F"/>
    <w:rsid w:val="5DD71A06"/>
    <w:rsid w:val="5DF174B0"/>
    <w:rsid w:val="5E0A3F35"/>
    <w:rsid w:val="5E1048E5"/>
    <w:rsid w:val="5E1501E6"/>
    <w:rsid w:val="5E1B5845"/>
    <w:rsid w:val="5E2A61F0"/>
    <w:rsid w:val="5E370023"/>
    <w:rsid w:val="5E4E6732"/>
    <w:rsid w:val="5E554E3A"/>
    <w:rsid w:val="5E567D56"/>
    <w:rsid w:val="5E635D67"/>
    <w:rsid w:val="5E7501B9"/>
    <w:rsid w:val="5E852491"/>
    <w:rsid w:val="5EB21C73"/>
    <w:rsid w:val="5EC22015"/>
    <w:rsid w:val="5EDA0FFA"/>
    <w:rsid w:val="5EE14F43"/>
    <w:rsid w:val="5EE27652"/>
    <w:rsid w:val="5EF072EC"/>
    <w:rsid w:val="5F087B79"/>
    <w:rsid w:val="5F1130B2"/>
    <w:rsid w:val="5F2D0CB2"/>
    <w:rsid w:val="5F3915ED"/>
    <w:rsid w:val="5F3B11AD"/>
    <w:rsid w:val="5F5C7D03"/>
    <w:rsid w:val="5F667121"/>
    <w:rsid w:val="5F6B00C3"/>
    <w:rsid w:val="5F7740A7"/>
    <w:rsid w:val="5F81073D"/>
    <w:rsid w:val="5F896005"/>
    <w:rsid w:val="5FAB6FD3"/>
    <w:rsid w:val="5FB04604"/>
    <w:rsid w:val="60160C30"/>
    <w:rsid w:val="60186F29"/>
    <w:rsid w:val="602148C9"/>
    <w:rsid w:val="602F3357"/>
    <w:rsid w:val="602F75DC"/>
    <w:rsid w:val="60344775"/>
    <w:rsid w:val="60503793"/>
    <w:rsid w:val="606D163F"/>
    <w:rsid w:val="60844AE7"/>
    <w:rsid w:val="60884337"/>
    <w:rsid w:val="608A69F1"/>
    <w:rsid w:val="60977C42"/>
    <w:rsid w:val="60B146B2"/>
    <w:rsid w:val="60B7403D"/>
    <w:rsid w:val="60C9713A"/>
    <w:rsid w:val="60D55EEC"/>
    <w:rsid w:val="60D82E01"/>
    <w:rsid w:val="60FC1E50"/>
    <w:rsid w:val="612236EC"/>
    <w:rsid w:val="612515C4"/>
    <w:rsid w:val="612B0AFC"/>
    <w:rsid w:val="612D4B9C"/>
    <w:rsid w:val="61402C9C"/>
    <w:rsid w:val="61456F3F"/>
    <w:rsid w:val="614B3614"/>
    <w:rsid w:val="614C4C07"/>
    <w:rsid w:val="614D1731"/>
    <w:rsid w:val="61673AE4"/>
    <w:rsid w:val="61716CEE"/>
    <w:rsid w:val="61870E92"/>
    <w:rsid w:val="61911072"/>
    <w:rsid w:val="619758A9"/>
    <w:rsid w:val="61976DF6"/>
    <w:rsid w:val="61A40787"/>
    <w:rsid w:val="61A50442"/>
    <w:rsid w:val="61AA0109"/>
    <w:rsid w:val="61AD1FCB"/>
    <w:rsid w:val="61B14963"/>
    <w:rsid w:val="61B8063A"/>
    <w:rsid w:val="61C07D3C"/>
    <w:rsid w:val="61D50268"/>
    <w:rsid w:val="61DE2488"/>
    <w:rsid w:val="61E2055B"/>
    <w:rsid w:val="61FE0404"/>
    <w:rsid w:val="62203343"/>
    <w:rsid w:val="62212B65"/>
    <w:rsid w:val="62240D07"/>
    <w:rsid w:val="62333529"/>
    <w:rsid w:val="626A4E37"/>
    <w:rsid w:val="62726598"/>
    <w:rsid w:val="62911344"/>
    <w:rsid w:val="62B0201B"/>
    <w:rsid w:val="62C52A98"/>
    <w:rsid w:val="62C62A7F"/>
    <w:rsid w:val="62CD39FB"/>
    <w:rsid w:val="62E44A33"/>
    <w:rsid w:val="62EE3C5C"/>
    <w:rsid w:val="62EF2640"/>
    <w:rsid w:val="630071B2"/>
    <w:rsid w:val="631003E4"/>
    <w:rsid w:val="63137805"/>
    <w:rsid w:val="631C34A7"/>
    <w:rsid w:val="632543D1"/>
    <w:rsid w:val="632E785F"/>
    <w:rsid w:val="6342374F"/>
    <w:rsid w:val="635A680F"/>
    <w:rsid w:val="638870FE"/>
    <w:rsid w:val="63976673"/>
    <w:rsid w:val="639B17F6"/>
    <w:rsid w:val="63A95732"/>
    <w:rsid w:val="63B22914"/>
    <w:rsid w:val="63D37654"/>
    <w:rsid w:val="63D506D7"/>
    <w:rsid w:val="63DD0CCD"/>
    <w:rsid w:val="63E73E74"/>
    <w:rsid w:val="63F97732"/>
    <w:rsid w:val="63FEA57E"/>
    <w:rsid w:val="64161140"/>
    <w:rsid w:val="641C68CD"/>
    <w:rsid w:val="6437445A"/>
    <w:rsid w:val="643B6F1B"/>
    <w:rsid w:val="644D2729"/>
    <w:rsid w:val="64641796"/>
    <w:rsid w:val="64654AB0"/>
    <w:rsid w:val="64674079"/>
    <w:rsid w:val="6478204D"/>
    <w:rsid w:val="647911E5"/>
    <w:rsid w:val="647C264C"/>
    <w:rsid w:val="648A45F2"/>
    <w:rsid w:val="648C260D"/>
    <w:rsid w:val="64953EC1"/>
    <w:rsid w:val="64A321D7"/>
    <w:rsid w:val="64A9540C"/>
    <w:rsid w:val="64B0133E"/>
    <w:rsid w:val="64EE6C25"/>
    <w:rsid w:val="64F54A1F"/>
    <w:rsid w:val="64FA4517"/>
    <w:rsid w:val="65180F89"/>
    <w:rsid w:val="651D1566"/>
    <w:rsid w:val="651E1D2D"/>
    <w:rsid w:val="655158DF"/>
    <w:rsid w:val="65886E23"/>
    <w:rsid w:val="65954E34"/>
    <w:rsid w:val="659E5D72"/>
    <w:rsid w:val="65B14764"/>
    <w:rsid w:val="65BE4AF3"/>
    <w:rsid w:val="65EB2D8E"/>
    <w:rsid w:val="65EC22A7"/>
    <w:rsid w:val="66052384"/>
    <w:rsid w:val="662673DA"/>
    <w:rsid w:val="662856A8"/>
    <w:rsid w:val="663929B9"/>
    <w:rsid w:val="66410FB1"/>
    <w:rsid w:val="665A3BFB"/>
    <w:rsid w:val="66630764"/>
    <w:rsid w:val="66671AF9"/>
    <w:rsid w:val="66680690"/>
    <w:rsid w:val="667110B7"/>
    <w:rsid w:val="66724822"/>
    <w:rsid w:val="667A7953"/>
    <w:rsid w:val="66AA4025"/>
    <w:rsid w:val="66AF5B8B"/>
    <w:rsid w:val="66BA29FE"/>
    <w:rsid w:val="66BD5E8B"/>
    <w:rsid w:val="66C45744"/>
    <w:rsid w:val="66D72CEA"/>
    <w:rsid w:val="66DC70B1"/>
    <w:rsid w:val="66E66D60"/>
    <w:rsid w:val="66F82049"/>
    <w:rsid w:val="66FC69BE"/>
    <w:rsid w:val="6721648D"/>
    <w:rsid w:val="67290FE8"/>
    <w:rsid w:val="673F2F77"/>
    <w:rsid w:val="67563734"/>
    <w:rsid w:val="67871210"/>
    <w:rsid w:val="67880AE7"/>
    <w:rsid w:val="67A64C88"/>
    <w:rsid w:val="67B63BB8"/>
    <w:rsid w:val="67BA3602"/>
    <w:rsid w:val="67C4327B"/>
    <w:rsid w:val="67C71F7C"/>
    <w:rsid w:val="67F16FBF"/>
    <w:rsid w:val="67F34D21"/>
    <w:rsid w:val="68102EDA"/>
    <w:rsid w:val="682B5985"/>
    <w:rsid w:val="683020DE"/>
    <w:rsid w:val="683B0F8D"/>
    <w:rsid w:val="685A613F"/>
    <w:rsid w:val="68644FD2"/>
    <w:rsid w:val="686869E1"/>
    <w:rsid w:val="68A86111"/>
    <w:rsid w:val="68AB7945"/>
    <w:rsid w:val="68AF5279"/>
    <w:rsid w:val="68CD7B4C"/>
    <w:rsid w:val="68D14B78"/>
    <w:rsid w:val="68E61D80"/>
    <w:rsid w:val="69080618"/>
    <w:rsid w:val="69201EA3"/>
    <w:rsid w:val="692B3716"/>
    <w:rsid w:val="69314A4C"/>
    <w:rsid w:val="695D3820"/>
    <w:rsid w:val="69624875"/>
    <w:rsid w:val="69876225"/>
    <w:rsid w:val="698F6CBE"/>
    <w:rsid w:val="699F6F59"/>
    <w:rsid w:val="69B15965"/>
    <w:rsid w:val="69BD5E57"/>
    <w:rsid w:val="6A000277"/>
    <w:rsid w:val="6A055B05"/>
    <w:rsid w:val="6A0C1152"/>
    <w:rsid w:val="6A2402E2"/>
    <w:rsid w:val="6A271189"/>
    <w:rsid w:val="6A3621D5"/>
    <w:rsid w:val="6A3A4113"/>
    <w:rsid w:val="6A4D0CC2"/>
    <w:rsid w:val="6A5C1E10"/>
    <w:rsid w:val="6A705FAC"/>
    <w:rsid w:val="6A8A00A2"/>
    <w:rsid w:val="6A931252"/>
    <w:rsid w:val="6A996451"/>
    <w:rsid w:val="6AB12A30"/>
    <w:rsid w:val="6AB35D12"/>
    <w:rsid w:val="6ABC42DE"/>
    <w:rsid w:val="6AC316B9"/>
    <w:rsid w:val="6ADE1E63"/>
    <w:rsid w:val="6AF04D32"/>
    <w:rsid w:val="6AF74F22"/>
    <w:rsid w:val="6B014720"/>
    <w:rsid w:val="6B0275F7"/>
    <w:rsid w:val="6B070869"/>
    <w:rsid w:val="6B081B35"/>
    <w:rsid w:val="6B112CF0"/>
    <w:rsid w:val="6B2370D5"/>
    <w:rsid w:val="6B2A1434"/>
    <w:rsid w:val="6B2B2D34"/>
    <w:rsid w:val="6B544111"/>
    <w:rsid w:val="6B57760B"/>
    <w:rsid w:val="6B615798"/>
    <w:rsid w:val="6B636A93"/>
    <w:rsid w:val="6B6F747E"/>
    <w:rsid w:val="6BB7514A"/>
    <w:rsid w:val="6BD66B78"/>
    <w:rsid w:val="6BE926CC"/>
    <w:rsid w:val="6BF049FC"/>
    <w:rsid w:val="6BF61E5A"/>
    <w:rsid w:val="6C15406B"/>
    <w:rsid w:val="6C194166"/>
    <w:rsid w:val="6C236F65"/>
    <w:rsid w:val="6C4B4B3C"/>
    <w:rsid w:val="6C9C334E"/>
    <w:rsid w:val="6CA43D4D"/>
    <w:rsid w:val="6CB83691"/>
    <w:rsid w:val="6CCA2E57"/>
    <w:rsid w:val="6CCE5D48"/>
    <w:rsid w:val="6CF724D3"/>
    <w:rsid w:val="6CF80E28"/>
    <w:rsid w:val="6CF85CE6"/>
    <w:rsid w:val="6D0E597B"/>
    <w:rsid w:val="6D0E73F3"/>
    <w:rsid w:val="6D1F292F"/>
    <w:rsid w:val="6D390DA2"/>
    <w:rsid w:val="6D3D72A5"/>
    <w:rsid w:val="6D3E689E"/>
    <w:rsid w:val="6D581273"/>
    <w:rsid w:val="6D5E20B0"/>
    <w:rsid w:val="6D663E0B"/>
    <w:rsid w:val="6D67188D"/>
    <w:rsid w:val="6D731357"/>
    <w:rsid w:val="6D74531F"/>
    <w:rsid w:val="6D7A34D5"/>
    <w:rsid w:val="6D920153"/>
    <w:rsid w:val="6D9329ED"/>
    <w:rsid w:val="6D935E81"/>
    <w:rsid w:val="6DA11AA2"/>
    <w:rsid w:val="6DAE0EBE"/>
    <w:rsid w:val="6DB21A12"/>
    <w:rsid w:val="6DB30B0D"/>
    <w:rsid w:val="6DB52FF4"/>
    <w:rsid w:val="6DBF0A58"/>
    <w:rsid w:val="6DC1541F"/>
    <w:rsid w:val="6DC431F2"/>
    <w:rsid w:val="6E0B45DA"/>
    <w:rsid w:val="6E224092"/>
    <w:rsid w:val="6E25061F"/>
    <w:rsid w:val="6E322F46"/>
    <w:rsid w:val="6E376A93"/>
    <w:rsid w:val="6E3F3AEF"/>
    <w:rsid w:val="6E64405A"/>
    <w:rsid w:val="6E686D90"/>
    <w:rsid w:val="6E8D1BAC"/>
    <w:rsid w:val="6E974DE6"/>
    <w:rsid w:val="6EAA3E69"/>
    <w:rsid w:val="6EB02EB2"/>
    <w:rsid w:val="6ED03557"/>
    <w:rsid w:val="6EDA6BC4"/>
    <w:rsid w:val="6EDD48F2"/>
    <w:rsid w:val="6EF22CC7"/>
    <w:rsid w:val="6F142DF7"/>
    <w:rsid w:val="6F154A4C"/>
    <w:rsid w:val="6F2D16DF"/>
    <w:rsid w:val="6F5248B0"/>
    <w:rsid w:val="6F6021EC"/>
    <w:rsid w:val="6F62001F"/>
    <w:rsid w:val="6F670E87"/>
    <w:rsid w:val="6F670FD3"/>
    <w:rsid w:val="6F6C7E40"/>
    <w:rsid w:val="6F6D2EDC"/>
    <w:rsid w:val="6F882C7D"/>
    <w:rsid w:val="6F8C3791"/>
    <w:rsid w:val="6F8F43AC"/>
    <w:rsid w:val="6F935B6C"/>
    <w:rsid w:val="6F952DA2"/>
    <w:rsid w:val="6F973D20"/>
    <w:rsid w:val="6F9D5C29"/>
    <w:rsid w:val="6FA25934"/>
    <w:rsid w:val="6FA2599D"/>
    <w:rsid w:val="6FBB0A5D"/>
    <w:rsid w:val="6FBF2CA9"/>
    <w:rsid w:val="6FC4725B"/>
    <w:rsid w:val="6FD20397"/>
    <w:rsid w:val="6FE208A7"/>
    <w:rsid w:val="6FF42998"/>
    <w:rsid w:val="70080B30"/>
    <w:rsid w:val="700811F3"/>
    <w:rsid w:val="70243469"/>
    <w:rsid w:val="70355E5A"/>
    <w:rsid w:val="703E717E"/>
    <w:rsid w:val="70481945"/>
    <w:rsid w:val="705F5D6A"/>
    <w:rsid w:val="70670B75"/>
    <w:rsid w:val="706D6ECB"/>
    <w:rsid w:val="708A7E30"/>
    <w:rsid w:val="70A254D7"/>
    <w:rsid w:val="70A7195F"/>
    <w:rsid w:val="70D92911"/>
    <w:rsid w:val="70DA0EB4"/>
    <w:rsid w:val="70DC3897"/>
    <w:rsid w:val="70F61E72"/>
    <w:rsid w:val="710E7914"/>
    <w:rsid w:val="71270FB3"/>
    <w:rsid w:val="71671DD0"/>
    <w:rsid w:val="71760345"/>
    <w:rsid w:val="71886B3A"/>
    <w:rsid w:val="71A44D62"/>
    <w:rsid w:val="71AA2486"/>
    <w:rsid w:val="71B607E4"/>
    <w:rsid w:val="71C80B3D"/>
    <w:rsid w:val="71D96859"/>
    <w:rsid w:val="7212656C"/>
    <w:rsid w:val="72140EEF"/>
    <w:rsid w:val="72166710"/>
    <w:rsid w:val="72276C2B"/>
    <w:rsid w:val="723C7754"/>
    <w:rsid w:val="72403D00"/>
    <w:rsid w:val="72494ED4"/>
    <w:rsid w:val="725C7416"/>
    <w:rsid w:val="72825DBC"/>
    <w:rsid w:val="729E2EB0"/>
    <w:rsid w:val="72A64CA8"/>
    <w:rsid w:val="72AE0BD9"/>
    <w:rsid w:val="72B97E43"/>
    <w:rsid w:val="72D82EF8"/>
    <w:rsid w:val="730C20CE"/>
    <w:rsid w:val="73277CAB"/>
    <w:rsid w:val="73320C37"/>
    <w:rsid w:val="7338674D"/>
    <w:rsid w:val="733A049C"/>
    <w:rsid w:val="734D0441"/>
    <w:rsid w:val="73554FD6"/>
    <w:rsid w:val="735F1ED8"/>
    <w:rsid w:val="736D33EC"/>
    <w:rsid w:val="736E41CD"/>
    <w:rsid w:val="736E46F1"/>
    <w:rsid w:val="73827AC1"/>
    <w:rsid w:val="73850B5E"/>
    <w:rsid w:val="739E6F3A"/>
    <w:rsid w:val="73A65786"/>
    <w:rsid w:val="73B57063"/>
    <w:rsid w:val="73C4767E"/>
    <w:rsid w:val="73DE5EBA"/>
    <w:rsid w:val="73F1687E"/>
    <w:rsid w:val="74041CC9"/>
    <w:rsid w:val="74237697"/>
    <w:rsid w:val="74350755"/>
    <w:rsid w:val="744D1FF6"/>
    <w:rsid w:val="74677D93"/>
    <w:rsid w:val="746B3074"/>
    <w:rsid w:val="746C0D90"/>
    <w:rsid w:val="74734E98"/>
    <w:rsid w:val="74755AA3"/>
    <w:rsid w:val="749C18DF"/>
    <w:rsid w:val="74AE2620"/>
    <w:rsid w:val="74C547AA"/>
    <w:rsid w:val="74D65F9F"/>
    <w:rsid w:val="74E6204B"/>
    <w:rsid w:val="74E8615B"/>
    <w:rsid w:val="74EB6841"/>
    <w:rsid w:val="74FA57D5"/>
    <w:rsid w:val="75021DF0"/>
    <w:rsid w:val="750F541F"/>
    <w:rsid w:val="751A6224"/>
    <w:rsid w:val="752175BA"/>
    <w:rsid w:val="75291ABD"/>
    <w:rsid w:val="755A5196"/>
    <w:rsid w:val="75910951"/>
    <w:rsid w:val="759C36D5"/>
    <w:rsid w:val="759E5B10"/>
    <w:rsid w:val="75AD6A05"/>
    <w:rsid w:val="75D03EEF"/>
    <w:rsid w:val="75E24767"/>
    <w:rsid w:val="75E62A44"/>
    <w:rsid w:val="75EC0F03"/>
    <w:rsid w:val="75ED1EF2"/>
    <w:rsid w:val="75EE3C92"/>
    <w:rsid w:val="75F539CD"/>
    <w:rsid w:val="76041DAB"/>
    <w:rsid w:val="76082680"/>
    <w:rsid w:val="761030A3"/>
    <w:rsid w:val="762306DF"/>
    <w:rsid w:val="76642FA0"/>
    <w:rsid w:val="76647A7B"/>
    <w:rsid w:val="769E3584"/>
    <w:rsid w:val="76B814DD"/>
    <w:rsid w:val="76C7435F"/>
    <w:rsid w:val="76D423B7"/>
    <w:rsid w:val="76DA5729"/>
    <w:rsid w:val="76DF57BF"/>
    <w:rsid w:val="77091C9C"/>
    <w:rsid w:val="771C3DD0"/>
    <w:rsid w:val="77387303"/>
    <w:rsid w:val="77396925"/>
    <w:rsid w:val="774614BE"/>
    <w:rsid w:val="77476F3F"/>
    <w:rsid w:val="775B5ECB"/>
    <w:rsid w:val="776564EF"/>
    <w:rsid w:val="776D717F"/>
    <w:rsid w:val="77804B1B"/>
    <w:rsid w:val="778B672F"/>
    <w:rsid w:val="77971AB6"/>
    <w:rsid w:val="77AF0758"/>
    <w:rsid w:val="77BA26F2"/>
    <w:rsid w:val="77D02E45"/>
    <w:rsid w:val="77D1431D"/>
    <w:rsid w:val="77ED2E76"/>
    <w:rsid w:val="78023DEF"/>
    <w:rsid w:val="782C460C"/>
    <w:rsid w:val="78731C1E"/>
    <w:rsid w:val="787D02C5"/>
    <w:rsid w:val="787F49DD"/>
    <w:rsid w:val="78975FDC"/>
    <w:rsid w:val="78B820D5"/>
    <w:rsid w:val="78BD70AA"/>
    <w:rsid w:val="78C37BB6"/>
    <w:rsid w:val="78C71412"/>
    <w:rsid w:val="78CB12BA"/>
    <w:rsid w:val="78EF071D"/>
    <w:rsid w:val="78F03A78"/>
    <w:rsid w:val="790E68D5"/>
    <w:rsid w:val="79175EB6"/>
    <w:rsid w:val="792A2143"/>
    <w:rsid w:val="7930342C"/>
    <w:rsid w:val="79305046"/>
    <w:rsid w:val="79340323"/>
    <w:rsid w:val="79427FFF"/>
    <w:rsid w:val="7964124E"/>
    <w:rsid w:val="7970792A"/>
    <w:rsid w:val="7992475A"/>
    <w:rsid w:val="799F76F0"/>
    <w:rsid w:val="79AC12B8"/>
    <w:rsid w:val="79C026EC"/>
    <w:rsid w:val="79C1584F"/>
    <w:rsid w:val="79CF8034"/>
    <w:rsid w:val="79DF74B9"/>
    <w:rsid w:val="7A006B22"/>
    <w:rsid w:val="7A1328D6"/>
    <w:rsid w:val="7A1A2260"/>
    <w:rsid w:val="7A1B5DF5"/>
    <w:rsid w:val="7A38580E"/>
    <w:rsid w:val="7A3863CC"/>
    <w:rsid w:val="7A3A0597"/>
    <w:rsid w:val="7A435D47"/>
    <w:rsid w:val="7A441174"/>
    <w:rsid w:val="7A5E3B3E"/>
    <w:rsid w:val="7A617E6C"/>
    <w:rsid w:val="7A6721C3"/>
    <w:rsid w:val="7A6E1CEA"/>
    <w:rsid w:val="7A7D33A7"/>
    <w:rsid w:val="7A9C0399"/>
    <w:rsid w:val="7AAA1B42"/>
    <w:rsid w:val="7AD75E97"/>
    <w:rsid w:val="7AEB395B"/>
    <w:rsid w:val="7B086273"/>
    <w:rsid w:val="7B190B58"/>
    <w:rsid w:val="7B3621F4"/>
    <w:rsid w:val="7B365EB0"/>
    <w:rsid w:val="7B3C7B22"/>
    <w:rsid w:val="7B4E7CFB"/>
    <w:rsid w:val="7B5C4CCE"/>
    <w:rsid w:val="7B693E21"/>
    <w:rsid w:val="7B7D1056"/>
    <w:rsid w:val="7B8C0E3D"/>
    <w:rsid w:val="7B9A5FAB"/>
    <w:rsid w:val="7C0829EE"/>
    <w:rsid w:val="7C2D4CD4"/>
    <w:rsid w:val="7C4023FB"/>
    <w:rsid w:val="7C4D42CD"/>
    <w:rsid w:val="7C576E36"/>
    <w:rsid w:val="7C5C5C93"/>
    <w:rsid w:val="7C6D1802"/>
    <w:rsid w:val="7C79215E"/>
    <w:rsid w:val="7C814370"/>
    <w:rsid w:val="7C83626E"/>
    <w:rsid w:val="7C8D1CE5"/>
    <w:rsid w:val="7C97049B"/>
    <w:rsid w:val="7CC042E4"/>
    <w:rsid w:val="7CC976AD"/>
    <w:rsid w:val="7CCB0643"/>
    <w:rsid w:val="7CCE7F63"/>
    <w:rsid w:val="7CEA20FD"/>
    <w:rsid w:val="7CEA3582"/>
    <w:rsid w:val="7CEF6370"/>
    <w:rsid w:val="7CFA48A1"/>
    <w:rsid w:val="7D0B0B7C"/>
    <w:rsid w:val="7D0E2959"/>
    <w:rsid w:val="7D1207DA"/>
    <w:rsid w:val="7D1468BA"/>
    <w:rsid w:val="7D1E0A6F"/>
    <w:rsid w:val="7D1E530A"/>
    <w:rsid w:val="7D2D53BE"/>
    <w:rsid w:val="7D3E2FD7"/>
    <w:rsid w:val="7D3E511C"/>
    <w:rsid w:val="7D533D9E"/>
    <w:rsid w:val="7D684ECB"/>
    <w:rsid w:val="7D6B78C5"/>
    <w:rsid w:val="7D914E3B"/>
    <w:rsid w:val="7D98589B"/>
    <w:rsid w:val="7D9908D2"/>
    <w:rsid w:val="7DA91B86"/>
    <w:rsid w:val="7DAD44A6"/>
    <w:rsid w:val="7DC76F1F"/>
    <w:rsid w:val="7DD25AC6"/>
    <w:rsid w:val="7DD31FFC"/>
    <w:rsid w:val="7DD76804"/>
    <w:rsid w:val="7DD97D92"/>
    <w:rsid w:val="7DDD5F7D"/>
    <w:rsid w:val="7DDD7CF9"/>
    <w:rsid w:val="7DEF61E3"/>
    <w:rsid w:val="7DF173AE"/>
    <w:rsid w:val="7DFB573F"/>
    <w:rsid w:val="7E4234EB"/>
    <w:rsid w:val="7E6359E9"/>
    <w:rsid w:val="7E751C87"/>
    <w:rsid w:val="7E7565F7"/>
    <w:rsid w:val="7E7D02BE"/>
    <w:rsid w:val="7E7E68EC"/>
    <w:rsid w:val="7E8E50D8"/>
    <w:rsid w:val="7E904FF1"/>
    <w:rsid w:val="7E994343"/>
    <w:rsid w:val="7E9C2914"/>
    <w:rsid w:val="7EA82028"/>
    <w:rsid w:val="7EA95A4E"/>
    <w:rsid w:val="7EAD0319"/>
    <w:rsid w:val="7ED1449D"/>
    <w:rsid w:val="7EE042FB"/>
    <w:rsid w:val="7EF32454"/>
    <w:rsid w:val="7F0B4583"/>
    <w:rsid w:val="7F1511C9"/>
    <w:rsid w:val="7F176FEC"/>
    <w:rsid w:val="7F25111B"/>
    <w:rsid w:val="7F2B4373"/>
    <w:rsid w:val="7F4B60F2"/>
    <w:rsid w:val="7F4D13A6"/>
    <w:rsid w:val="7F58347D"/>
    <w:rsid w:val="7F5A30FD"/>
    <w:rsid w:val="7F861D04"/>
    <w:rsid w:val="7F8A16CD"/>
    <w:rsid w:val="7F8C24A3"/>
    <w:rsid w:val="7F8C481C"/>
    <w:rsid w:val="7FB50A36"/>
    <w:rsid w:val="7FBC31A1"/>
    <w:rsid w:val="7FD11B6C"/>
    <w:rsid w:val="7FF730DC"/>
    <w:rsid w:val="EBB7FB38"/>
    <w:rsid w:val="FE992F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9" w:semiHidden="0" w:name="heading 8"/>
    <w:lsdException w:qFormat="1" w:uiPriority="9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0" w:name="Normal Indent"/>
    <w:lsdException w:uiPriority="0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0" w:name="index heading"/>
    <w:lsdException w:qFormat="1" w:uiPriority="35" w:name="caption"/>
    <w:lsdException w:qFormat="1" w:unhideWhenUsed="0"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qFormat="1" w:uiPriority="99" w:semiHidden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99" w:semiHidden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99" w:semiHidden="0" w:name="Balloon Text"/>
    <w:lsdException w:qFormat="1"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firstLine="200" w:firstLineChars="200"/>
      <w:jc w:val="both"/>
    </w:pPr>
    <w:rPr>
      <w:rFonts w:ascii="Calibri" w:hAnsi="Calibri" w:eastAsia="宋体" w:cs="黑体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54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4">
    <w:name w:val="heading 3"/>
    <w:basedOn w:val="1"/>
    <w:next w:val="1"/>
    <w:link w:val="55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56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6">
    <w:name w:val="heading 5"/>
    <w:basedOn w:val="1"/>
    <w:next w:val="1"/>
    <w:link w:val="57"/>
    <w:unhideWhenUsed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81"/>
    <w:unhideWhenUsed/>
    <w:qFormat/>
    <w:uiPriority w:val="0"/>
    <w:pPr>
      <w:keepNext/>
      <w:keepLines/>
      <w:spacing w:before="240" w:after="64" w:line="320" w:lineRule="auto"/>
      <w:ind w:firstLine="0" w:firstLineChars="0"/>
      <w:outlineLvl w:val="5"/>
    </w:pPr>
    <w:rPr>
      <w:rFonts w:eastAsia="黑体" w:asciiTheme="majorHAnsi" w:hAnsiTheme="majorHAnsi" w:cstheme="majorBidi"/>
      <w:bCs/>
      <w:sz w:val="28"/>
      <w:szCs w:val="24"/>
    </w:rPr>
  </w:style>
  <w:style w:type="paragraph" w:styleId="8">
    <w:name w:val="heading 7"/>
    <w:basedOn w:val="1"/>
    <w:next w:val="1"/>
    <w:link w:val="82"/>
    <w:unhideWhenUsed/>
    <w:qFormat/>
    <w:uiPriority w:val="0"/>
    <w:pPr>
      <w:keepNext/>
      <w:keepLines/>
      <w:spacing w:before="240" w:after="64" w:line="320" w:lineRule="auto"/>
      <w:ind w:firstLine="0" w:firstLineChars="0"/>
      <w:outlineLvl w:val="6"/>
    </w:pPr>
    <w:rPr>
      <w:rFonts w:eastAsia="黑体" w:asciiTheme="minorHAnsi" w:hAnsiTheme="minorHAnsi" w:cstheme="minorBidi"/>
      <w:bCs/>
      <w:sz w:val="28"/>
      <w:szCs w:val="24"/>
    </w:rPr>
  </w:style>
  <w:style w:type="paragraph" w:styleId="9">
    <w:name w:val="heading 8"/>
    <w:basedOn w:val="1"/>
    <w:next w:val="1"/>
    <w:link w:val="83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84"/>
    <w:unhideWhenUsed/>
    <w:qFormat/>
    <w:uiPriority w:val="9"/>
    <w:pPr>
      <w:keepNext/>
      <w:keepLines/>
      <w:spacing w:before="240" w:after="64" w:line="320" w:lineRule="auto"/>
      <w:ind w:firstLine="0" w:firstLineChars="0"/>
      <w:outlineLvl w:val="8"/>
    </w:pPr>
    <w:rPr>
      <w:rFonts w:asciiTheme="majorHAnsi" w:hAnsiTheme="majorHAnsi" w:eastAsiaTheme="majorEastAsia" w:cstheme="majorBidi"/>
      <w:sz w:val="28"/>
      <w:szCs w:val="21"/>
    </w:rPr>
  </w:style>
  <w:style w:type="character" w:default="1" w:styleId="31">
    <w:name w:val="Default Paragraph Font"/>
    <w:semiHidden/>
    <w:unhideWhenUsed/>
    <w:uiPriority w:val="1"/>
  </w:style>
  <w:style w:type="table" w:default="1" w:styleId="2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12">
    <w:name w:val="Document Map"/>
    <w:basedOn w:val="1"/>
    <w:link w:val="58"/>
    <w:unhideWhenUsed/>
    <w:qFormat/>
    <w:uiPriority w:val="99"/>
    <w:rPr>
      <w:rFonts w:ascii="宋体"/>
      <w:sz w:val="24"/>
      <w:szCs w:val="24"/>
    </w:rPr>
  </w:style>
  <w:style w:type="paragraph" w:styleId="13">
    <w:name w:val="annotation text"/>
    <w:basedOn w:val="1"/>
    <w:unhideWhenUsed/>
    <w:qFormat/>
    <w:uiPriority w:val="99"/>
    <w:pPr>
      <w:jc w:val="left"/>
    </w:pPr>
  </w:style>
  <w:style w:type="paragraph" w:styleId="14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6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7">
    <w:name w:val="Date"/>
    <w:basedOn w:val="1"/>
    <w:next w:val="1"/>
    <w:link w:val="59"/>
    <w:unhideWhenUsed/>
    <w:qFormat/>
    <w:uiPriority w:val="99"/>
    <w:pPr>
      <w:ind w:left="100" w:leftChars="2500"/>
    </w:pPr>
  </w:style>
  <w:style w:type="paragraph" w:styleId="18">
    <w:name w:val="Balloon Text"/>
    <w:basedOn w:val="1"/>
    <w:link w:val="60"/>
    <w:unhideWhenUsed/>
    <w:qFormat/>
    <w:uiPriority w:val="99"/>
    <w:rPr>
      <w:sz w:val="18"/>
      <w:szCs w:val="18"/>
    </w:rPr>
  </w:style>
  <w:style w:type="paragraph" w:styleId="19">
    <w:name w:val="footer"/>
    <w:basedOn w:val="1"/>
    <w:link w:val="6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6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  <w:pPr>
      <w:keepNext/>
      <w:autoSpaceDE w:val="0"/>
      <w:autoSpaceDN w:val="0"/>
      <w:adjustRightInd w:val="0"/>
      <w:spacing w:before="120" w:after="120"/>
      <w:jc w:val="left"/>
    </w:pPr>
    <w:rPr>
      <w:rFonts w:ascii="Times New Roman" w:hAnsi="Times New Roman" w:cs="Times New Roman"/>
      <w:b/>
      <w:bCs/>
      <w:caps/>
      <w:kern w:val="0"/>
      <w:sz w:val="20"/>
      <w:szCs w:val="20"/>
    </w:rPr>
  </w:style>
  <w:style w:type="paragraph" w:styleId="22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23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24">
    <w:name w:val="table of figures"/>
    <w:basedOn w:val="21"/>
    <w:next w:val="1"/>
    <w:semiHidden/>
    <w:qFormat/>
    <w:uiPriority w:val="0"/>
    <w:pPr>
      <w:spacing w:before="0" w:after="0"/>
      <w:ind w:left="400" w:hanging="400"/>
    </w:pPr>
    <w:rPr>
      <w:b w:val="0"/>
      <w:bCs w:val="0"/>
      <w:caps w:val="0"/>
      <w:smallCaps/>
    </w:rPr>
  </w:style>
  <w:style w:type="paragraph" w:styleId="25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6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27">
    <w:name w:val="HTML Preformatted"/>
    <w:basedOn w:val="1"/>
    <w:link w:val="85"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 w:firstLineChars="0"/>
      <w:jc w:val="left"/>
    </w:pPr>
    <w:rPr>
      <w:rFonts w:ascii="宋体" w:hAnsi="宋体" w:cs="宋体"/>
      <w:kern w:val="0"/>
      <w:sz w:val="24"/>
      <w:szCs w:val="24"/>
    </w:rPr>
  </w:style>
  <w:style w:type="paragraph" w:styleId="28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30">
    <w:name w:val="Table Grid"/>
    <w:basedOn w:val="2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32">
    <w:name w:val="Hyperlink"/>
    <w:basedOn w:val="31"/>
    <w:qFormat/>
    <w:uiPriority w:val="99"/>
    <w:rPr>
      <w:color w:val="0000FF"/>
      <w:u w:val="single"/>
    </w:rPr>
  </w:style>
  <w:style w:type="paragraph" w:customStyle="1" w:styleId="33">
    <w:name w:val="列出段落1"/>
    <w:basedOn w:val="1"/>
    <w:qFormat/>
    <w:uiPriority w:val="34"/>
    <w:pPr>
      <w:ind w:firstLine="420"/>
    </w:pPr>
  </w:style>
  <w:style w:type="paragraph" w:customStyle="1" w:styleId="34">
    <w:name w:val="目录"/>
    <w:basedOn w:val="1"/>
    <w:qFormat/>
    <w:uiPriority w:val="0"/>
    <w:pPr>
      <w:keepNext/>
      <w:autoSpaceDE w:val="0"/>
      <w:autoSpaceDN w:val="0"/>
      <w:spacing w:before="480" w:after="360"/>
      <w:jc w:val="center"/>
    </w:pPr>
    <w:rPr>
      <w:rFonts w:ascii="Arial" w:hAnsi="Arial" w:eastAsia="黑体" w:cs="Times New Roman"/>
      <w:kern w:val="0"/>
      <w:sz w:val="32"/>
      <w:szCs w:val="32"/>
    </w:rPr>
  </w:style>
  <w:style w:type="paragraph" w:customStyle="1" w:styleId="35">
    <w:name w:val="表头样式 Char"/>
    <w:basedOn w:val="1"/>
    <w:qFormat/>
    <w:uiPriority w:val="0"/>
    <w:pPr>
      <w:keepNext/>
      <w:autoSpaceDE w:val="0"/>
      <w:autoSpaceDN w:val="0"/>
      <w:adjustRightInd w:val="0"/>
      <w:jc w:val="center"/>
    </w:pPr>
    <w:rPr>
      <w:rFonts w:ascii="Arial" w:hAnsi="Arial" w:cs="Times New Roman"/>
      <w:b/>
      <w:kern w:val="0"/>
      <w:szCs w:val="21"/>
    </w:rPr>
  </w:style>
  <w:style w:type="paragraph" w:customStyle="1" w:styleId="36">
    <w:name w:val="缺省文本"/>
    <w:basedOn w:val="1"/>
    <w:qFormat/>
    <w:uiPriority w:val="0"/>
    <w:pPr>
      <w:keepNext/>
      <w:autoSpaceDE w:val="0"/>
      <w:autoSpaceDN w:val="0"/>
      <w:adjustRightInd w:val="0"/>
      <w:jc w:val="left"/>
    </w:pPr>
    <w:rPr>
      <w:rFonts w:ascii="Arial" w:hAnsi="Arial" w:cs="Times New Roman"/>
      <w:kern w:val="0"/>
      <w:szCs w:val="21"/>
    </w:rPr>
  </w:style>
  <w:style w:type="paragraph" w:customStyle="1" w:styleId="37">
    <w:name w:val="摘要"/>
    <w:basedOn w:val="1"/>
    <w:qFormat/>
    <w:uiPriority w:val="0"/>
    <w:pPr>
      <w:keepNext/>
      <w:widowControl/>
      <w:tabs>
        <w:tab w:val="left" w:pos="907"/>
      </w:tabs>
      <w:autoSpaceDE w:val="0"/>
      <w:autoSpaceDN w:val="0"/>
      <w:adjustRightInd w:val="0"/>
      <w:ind w:left="879" w:hanging="879"/>
    </w:pPr>
    <w:rPr>
      <w:rFonts w:ascii="Arial" w:hAnsi="Arial" w:cs="Times New Roman"/>
      <w:b/>
      <w:kern w:val="0"/>
      <w:szCs w:val="21"/>
    </w:rPr>
  </w:style>
  <w:style w:type="paragraph" w:customStyle="1" w:styleId="38">
    <w:name w:val="封面文档标题"/>
    <w:basedOn w:val="1"/>
    <w:qFormat/>
    <w:uiPriority w:val="0"/>
    <w:pPr>
      <w:keepNext/>
      <w:autoSpaceDE w:val="0"/>
      <w:autoSpaceDN w:val="0"/>
      <w:adjustRightInd w:val="0"/>
      <w:jc w:val="center"/>
    </w:pPr>
    <w:rPr>
      <w:rFonts w:ascii="Arial" w:hAnsi="Arial" w:eastAsia="黑体" w:cs="Times New Roman"/>
      <w:bCs/>
      <w:kern w:val="0"/>
      <w:sz w:val="44"/>
      <w:szCs w:val="44"/>
    </w:rPr>
  </w:style>
  <w:style w:type="paragraph" w:customStyle="1" w:styleId="39">
    <w:name w:val="表格列标题"/>
    <w:basedOn w:val="1"/>
    <w:qFormat/>
    <w:uiPriority w:val="0"/>
    <w:pPr>
      <w:keepNext/>
      <w:autoSpaceDE w:val="0"/>
      <w:autoSpaceDN w:val="0"/>
      <w:adjustRightInd w:val="0"/>
      <w:jc w:val="center"/>
    </w:pPr>
    <w:rPr>
      <w:rFonts w:ascii="Times New Roman" w:hAnsi="Times New Roman" w:cs="Times New Roman"/>
      <w:b/>
      <w:kern w:val="0"/>
      <w:szCs w:val="20"/>
    </w:rPr>
  </w:style>
  <w:style w:type="paragraph" w:customStyle="1" w:styleId="40">
    <w:name w:val="封面公司名称"/>
    <w:basedOn w:val="1"/>
    <w:qFormat/>
    <w:uiPriority w:val="0"/>
    <w:pPr>
      <w:keepNext/>
      <w:autoSpaceDE w:val="0"/>
      <w:autoSpaceDN w:val="0"/>
      <w:adjustRightInd w:val="0"/>
      <w:jc w:val="center"/>
    </w:pPr>
    <w:rPr>
      <w:rFonts w:ascii="Arial" w:hAnsi="Arial" w:eastAsia="黑体" w:cs="Times New Roman"/>
      <w:kern w:val="0"/>
      <w:sz w:val="32"/>
      <w:szCs w:val="32"/>
    </w:rPr>
  </w:style>
  <w:style w:type="paragraph" w:customStyle="1" w:styleId="41">
    <w:name w:val="修订记录"/>
    <w:basedOn w:val="1"/>
    <w:qFormat/>
    <w:uiPriority w:val="0"/>
    <w:pPr>
      <w:keepNext/>
      <w:widowControl/>
      <w:autoSpaceDE w:val="0"/>
      <w:autoSpaceDN w:val="0"/>
      <w:adjustRightInd w:val="0"/>
      <w:spacing w:before="300" w:after="150"/>
      <w:jc w:val="center"/>
    </w:pPr>
    <w:rPr>
      <w:rFonts w:ascii="Arial" w:hAnsi="Arial" w:eastAsia="黑体" w:cs="Times New Roman"/>
      <w:kern w:val="0"/>
      <w:sz w:val="32"/>
      <w:szCs w:val="32"/>
    </w:rPr>
  </w:style>
  <w:style w:type="paragraph" w:customStyle="1" w:styleId="42">
    <w:name w:val="封面表格文本"/>
    <w:basedOn w:val="1"/>
    <w:qFormat/>
    <w:uiPriority w:val="0"/>
    <w:pPr>
      <w:keepNext/>
      <w:autoSpaceDE w:val="0"/>
      <w:autoSpaceDN w:val="0"/>
      <w:adjustRightInd w:val="0"/>
      <w:jc w:val="center"/>
    </w:pPr>
    <w:rPr>
      <w:rFonts w:ascii="Arial" w:hAnsi="Arial" w:cs="Times New Roman"/>
      <w:kern w:val="0"/>
      <w:szCs w:val="21"/>
    </w:rPr>
  </w:style>
  <w:style w:type="paragraph" w:customStyle="1" w:styleId="43">
    <w:name w:val="文档标题"/>
    <w:basedOn w:val="1"/>
    <w:qFormat/>
    <w:uiPriority w:val="0"/>
    <w:pPr>
      <w:keepNext/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hAnsi="Arial" w:eastAsia="黑体" w:cs="Times New Roman"/>
      <w:kern w:val="0"/>
      <w:sz w:val="32"/>
      <w:szCs w:val="32"/>
    </w:rPr>
  </w:style>
  <w:style w:type="paragraph" w:customStyle="1" w:styleId="44">
    <w:name w:val="表格文本"/>
    <w:basedOn w:val="1"/>
    <w:qFormat/>
    <w:uiPriority w:val="0"/>
    <w:pPr>
      <w:keepNext/>
      <w:tabs>
        <w:tab w:val="decimal" w:pos="0"/>
      </w:tabs>
      <w:autoSpaceDE w:val="0"/>
      <w:autoSpaceDN w:val="0"/>
      <w:adjustRightInd w:val="0"/>
      <w:jc w:val="left"/>
    </w:pPr>
    <w:rPr>
      <w:rFonts w:ascii="Arial" w:hAnsi="Arial" w:cs="Times New Roman"/>
      <w:kern w:val="0"/>
      <w:szCs w:val="21"/>
    </w:rPr>
  </w:style>
  <w:style w:type="paragraph" w:customStyle="1" w:styleId="45">
    <w:name w:val="无间隔1"/>
    <w:qFormat/>
    <w:uiPriority w:val="1"/>
    <w:pPr>
      <w:keepNext/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6">
    <w:name w:val="段"/>
    <w:link w:val="63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47">
    <w:name w:val="列出段落11"/>
    <w:basedOn w:val="1"/>
    <w:qFormat/>
    <w:uiPriority w:val="34"/>
    <w:pPr>
      <w:ind w:firstLine="420"/>
    </w:pPr>
  </w:style>
  <w:style w:type="paragraph" w:customStyle="1" w:styleId="48">
    <w:name w:val="列出段落2"/>
    <w:basedOn w:val="1"/>
    <w:unhideWhenUsed/>
    <w:qFormat/>
    <w:uiPriority w:val="99"/>
    <w:pPr>
      <w:ind w:firstLine="420"/>
    </w:pPr>
  </w:style>
  <w:style w:type="paragraph" w:customStyle="1" w:styleId="49">
    <w:name w:val="列出段落3"/>
    <w:basedOn w:val="1"/>
    <w:unhideWhenUsed/>
    <w:qFormat/>
    <w:uiPriority w:val="99"/>
    <w:pPr>
      <w:ind w:firstLine="420"/>
    </w:pPr>
  </w:style>
  <w:style w:type="paragraph" w:customStyle="1" w:styleId="50">
    <w:name w:val="列出段落4"/>
    <w:basedOn w:val="1"/>
    <w:unhideWhenUsed/>
    <w:qFormat/>
    <w:uiPriority w:val="99"/>
    <w:pPr>
      <w:ind w:firstLine="420"/>
    </w:pPr>
  </w:style>
  <w:style w:type="paragraph" w:customStyle="1" w:styleId="51">
    <w:name w:val="修订1"/>
    <w:hidden/>
    <w:semiHidden/>
    <w:qFormat/>
    <w:uiPriority w:val="99"/>
    <w:rPr>
      <w:rFonts w:ascii="Calibri" w:hAnsi="Calibri" w:eastAsia="宋体" w:cs="黑体"/>
      <w:kern w:val="2"/>
      <w:sz w:val="21"/>
      <w:szCs w:val="22"/>
      <w:lang w:val="en-US" w:eastAsia="zh-CN" w:bidi="ar-SA"/>
    </w:rPr>
  </w:style>
  <w:style w:type="paragraph" w:customStyle="1" w:styleId="52">
    <w:name w:val="列出段落5"/>
    <w:basedOn w:val="1"/>
    <w:qFormat/>
    <w:uiPriority w:val="99"/>
    <w:pPr>
      <w:ind w:firstLine="420"/>
    </w:pPr>
  </w:style>
  <w:style w:type="character" w:customStyle="1" w:styleId="53">
    <w:name w:val="标题 1 字符"/>
    <w:basedOn w:val="3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54">
    <w:name w:val="标题 2 字符"/>
    <w:basedOn w:val="31"/>
    <w:link w:val="3"/>
    <w:qFormat/>
    <w:uiPriority w:val="9"/>
    <w:rPr>
      <w:rFonts w:ascii="Calibri Light" w:hAnsi="Calibri Light" w:eastAsia="宋体" w:cs="黑体"/>
      <w:b/>
      <w:bCs/>
      <w:sz w:val="32"/>
      <w:szCs w:val="32"/>
    </w:rPr>
  </w:style>
  <w:style w:type="character" w:customStyle="1" w:styleId="55">
    <w:name w:val="标题 3 字符"/>
    <w:basedOn w:val="31"/>
    <w:link w:val="4"/>
    <w:qFormat/>
    <w:uiPriority w:val="9"/>
    <w:rPr>
      <w:b/>
      <w:bCs/>
      <w:sz w:val="32"/>
      <w:szCs w:val="32"/>
    </w:rPr>
  </w:style>
  <w:style w:type="character" w:customStyle="1" w:styleId="56">
    <w:name w:val="标题 4 字符"/>
    <w:basedOn w:val="31"/>
    <w:link w:val="5"/>
    <w:qFormat/>
    <w:uiPriority w:val="0"/>
    <w:rPr>
      <w:rFonts w:ascii="Calibri Light" w:hAnsi="Calibri Light" w:eastAsia="宋体" w:cs="黑体"/>
      <w:b/>
      <w:bCs/>
      <w:sz w:val="28"/>
      <w:szCs w:val="28"/>
    </w:rPr>
  </w:style>
  <w:style w:type="character" w:customStyle="1" w:styleId="57">
    <w:name w:val="标题 5 字符"/>
    <w:basedOn w:val="31"/>
    <w:link w:val="6"/>
    <w:qFormat/>
    <w:uiPriority w:val="9"/>
    <w:rPr>
      <w:b/>
      <w:bCs/>
      <w:sz w:val="28"/>
      <w:szCs w:val="28"/>
    </w:rPr>
  </w:style>
  <w:style w:type="character" w:customStyle="1" w:styleId="58">
    <w:name w:val="文档结构图 字符"/>
    <w:basedOn w:val="31"/>
    <w:link w:val="12"/>
    <w:semiHidden/>
    <w:qFormat/>
    <w:uiPriority w:val="99"/>
    <w:rPr>
      <w:rFonts w:ascii="宋体" w:eastAsia="宋体"/>
      <w:sz w:val="24"/>
      <w:szCs w:val="24"/>
    </w:rPr>
  </w:style>
  <w:style w:type="character" w:customStyle="1" w:styleId="59">
    <w:name w:val="日期 字符"/>
    <w:basedOn w:val="31"/>
    <w:link w:val="17"/>
    <w:semiHidden/>
    <w:qFormat/>
    <w:uiPriority w:val="99"/>
  </w:style>
  <w:style w:type="character" w:customStyle="1" w:styleId="60">
    <w:name w:val="批注框文本 字符"/>
    <w:basedOn w:val="31"/>
    <w:link w:val="18"/>
    <w:semiHidden/>
    <w:qFormat/>
    <w:uiPriority w:val="99"/>
    <w:rPr>
      <w:sz w:val="18"/>
      <w:szCs w:val="18"/>
    </w:rPr>
  </w:style>
  <w:style w:type="character" w:customStyle="1" w:styleId="61">
    <w:name w:val="页脚 字符"/>
    <w:basedOn w:val="31"/>
    <w:link w:val="19"/>
    <w:qFormat/>
    <w:uiPriority w:val="99"/>
    <w:rPr>
      <w:sz w:val="18"/>
      <w:szCs w:val="18"/>
    </w:rPr>
  </w:style>
  <w:style w:type="character" w:customStyle="1" w:styleId="62">
    <w:name w:val="页眉 字符"/>
    <w:basedOn w:val="31"/>
    <w:link w:val="20"/>
    <w:qFormat/>
    <w:uiPriority w:val="99"/>
    <w:rPr>
      <w:sz w:val="18"/>
      <w:szCs w:val="18"/>
    </w:rPr>
  </w:style>
  <w:style w:type="character" w:customStyle="1" w:styleId="63">
    <w:name w:val="段 Char"/>
    <w:link w:val="46"/>
    <w:qFormat/>
    <w:uiPriority w:val="0"/>
    <w:rPr>
      <w:rFonts w:ascii="宋体" w:hAnsi="Times New Roman" w:eastAsia="宋体" w:cs="Times New Roman"/>
      <w:kern w:val="0"/>
      <w:szCs w:val="20"/>
    </w:rPr>
  </w:style>
  <w:style w:type="table" w:customStyle="1" w:styleId="64">
    <w:name w:val="网格表 6 彩色 - 着色 51"/>
    <w:basedOn w:val="29"/>
    <w:qFormat/>
    <w:uiPriority w:val="51"/>
    <w:rPr>
      <w:color w:val="2E5394"/>
    </w:rPr>
    <w:tblPr>
      <w:tblBorders>
        <w:top w:val="single" w:color="8EAADB" w:sz="4" w:space="0"/>
        <w:left w:val="single" w:color="8EAADB" w:sz="4" w:space="0"/>
        <w:bottom w:val="single" w:color="8EAADB" w:sz="4" w:space="0"/>
        <w:right w:val="single" w:color="8EAADB" w:sz="4" w:space="0"/>
        <w:insideH w:val="single" w:color="8EAADB" w:sz="4" w:space="0"/>
        <w:insideV w:val="single" w:color="8EAADB" w:sz="4" w:space="0"/>
      </w:tblBorders>
      <w:tblLayout w:type="fixed"/>
    </w:tblPr>
    <w:tblStylePr w:type="firstRow">
      <w:rPr>
        <w:b/>
        <w:bCs/>
      </w:rPr>
      <w:tcPr>
        <w:tcBorders>
          <w:top w:val="nil"/>
          <w:left w:val="nil"/>
          <w:bottom w:val="single" w:color="8EAADB" w:sz="12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cPr>
        <w:tcBorders>
          <w:top w:val="double" w:color="8EAADB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table" w:customStyle="1" w:styleId="65">
    <w:name w:val="网格表 4 - 着色 11"/>
    <w:basedOn w:val="29"/>
    <w:qFormat/>
    <w:uiPriority w:val="49"/>
    <w:tblPr>
      <w:tblBorders>
        <w:top w:val="single" w:color="9CC2E5" w:sz="4" w:space="0"/>
        <w:left w:val="single" w:color="9CC2E5" w:sz="4" w:space="0"/>
        <w:bottom w:val="single" w:color="9CC2E5" w:sz="4" w:space="0"/>
        <w:right w:val="single" w:color="9CC2E5" w:sz="4" w:space="0"/>
        <w:insideH w:val="single" w:color="9CC2E5" w:sz="4" w:space="0"/>
        <w:insideV w:val="single" w:color="9CC2E5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5B9BD5" w:sz="4" w:space="0"/>
          <w:left w:val="single" w:color="5B9BD5" w:sz="4" w:space="0"/>
          <w:bottom w:val="single" w:color="5B9BD5" w:sz="4" w:space="0"/>
          <w:right w:val="single" w:color="5B9BD5" w:sz="4" w:space="0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cPr>
        <w:tcBorders>
          <w:top w:val="double" w:color="5B9BD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/>
      </w:tcPr>
    </w:tblStylePr>
    <w:tblStylePr w:type="band1Horz">
      <w:tcPr>
        <w:shd w:val="clear" w:color="auto" w:fill="DEEAF6"/>
      </w:tcPr>
    </w:tblStylePr>
  </w:style>
  <w:style w:type="table" w:customStyle="1" w:styleId="66">
    <w:name w:val="网格表 4 - 着色 31"/>
    <w:basedOn w:val="29"/>
    <w:qFormat/>
    <w:uiPriority w:val="49"/>
    <w:tblPr>
      <w:tblBorders>
        <w:top w:val="single" w:color="C9C9C9" w:sz="4" w:space="0"/>
        <w:left w:val="single" w:color="C9C9C9" w:sz="4" w:space="0"/>
        <w:bottom w:val="single" w:color="C9C9C9" w:sz="4" w:space="0"/>
        <w:right w:val="single" w:color="C9C9C9" w:sz="4" w:space="0"/>
        <w:insideH w:val="single" w:color="C9C9C9" w:sz="4" w:space="0"/>
        <w:insideV w:val="single" w:color="C9C9C9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A5A5A5" w:sz="4" w:space="0"/>
          <w:left w:val="single" w:color="A5A5A5" w:sz="4" w:space="0"/>
          <w:bottom w:val="single" w:color="A5A5A5" w:sz="4" w:space="0"/>
          <w:right w:val="single" w:color="A5A5A5" w:sz="4" w:space="0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cPr>
        <w:tcBorders>
          <w:top w:val="double" w:color="A5A5A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DEDED"/>
      </w:tcPr>
    </w:tblStylePr>
    <w:tblStylePr w:type="band1Horz">
      <w:tcPr>
        <w:shd w:val="clear" w:color="auto" w:fill="EDEDED"/>
      </w:tcPr>
    </w:tblStylePr>
  </w:style>
  <w:style w:type="table" w:customStyle="1" w:styleId="67">
    <w:name w:val="网格表 4 - 着色 51"/>
    <w:basedOn w:val="29"/>
    <w:qFormat/>
    <w:uiPriority w:val="49"/>
    <w:tblPr>
      <w:tblBorders>
        <w:top w:val="single" w:color="8EAADB" w:sz="4" w:space="0"/>
        <w:left w:val="single" w:color="8EAADB" w:sz="4" w:space="0"/>
        <w:bottom w:val="single" w:color="8EAADB" w:sz="4" w:space="0"/>
        <w:right w:val="single" w:color="8EAADB" w:sz="4" w:space="0"/>
        <w:insideH w:val="single" w:color="8EAADB" w:sz="4" w:space="0"/>
        <w:insideV w:val="single" w:color="8EAADB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4472C4" w:sz="4" w:space="0"/>
          <w:left w:val="single" w:color="4472C4" w:sz="4" w:space="0"/>
          <w:bottom w:val="single" w:color="4472C4" w:sz="4" w:space="0"/>
          <w:right w:val="single" w:color="4472C4" w:sz="4" w:space="0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cPr>
        <w:tcBorders>
          <w:top w:val="double" w:color="4472C4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9E2F3"/>
      </w:tcPr>
    </w:tblStylePr>
    <w:tblStylePr w:type="band1Horz">
      <w:tcPr>
        <w:shd w:val="clear" w:color="auto" w:fill="D9E2F3"/>
      </w:tcPr>
    </w:tblStylePr>
  </w:style>
  <w:style w:type="table" w:customStyle="1" w:styleId="68">
    <w:name w:val="网格表 4 - 着色 61"/>
    <w:basedOn w:val="29"/>
    <w:qFormat/>
    <w:uiPriority w:val="49"/>
    <w:tblPr>
      <w:tblBorders>
        <w:top w:val="single" w:color="A8D08D" w:sz="4" w:space="0"/>
        <w:left w:val="single" w:color="A8D08D" w:sz="4" w:space="0"/>
        <w:bottom w:val="single" w:color="A8D08D" w:sz="4" w:space="0"/>
        <w:right w:val="single" w:color="A8D08D" w:sz="4" w:space="0"/>
        <w:insideH w:val="single" w:color="A8D08D" w:sz="4" w:space="0"/>
        <w:insideV w:val="single" w:color="A8D08D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70AD47" w:sz="4" w:space="0"/>
          <w:left w:val="single" w:color="70AD47" w:sz="4" w:space="0"/>
          <w:bottom w:val="single" w:color="70AD47" w:sz="4" w:space="0"/>
          <w:right w:val="single" w:color="70AD47" w:sz="4" w:space="0"/>
          <w:insideH w:val="nil"/>
          <w:insideV w:val="nil"/>
          <w:tl2br w:val="nil"/>
          <w:tr2bl w:val="nil"/>
        </w:tcBorders>
        <w:shd w:val="clear" w:color="auto" w:fill="70AD47"/>
      </w:tcPr>
    </w:tblStylePr>
    <w:tblStylePr w:type="lastRow">
      <w:rPr>
        <w:b/>
        <w:bCs/>
      </w:rPr>
      <w:tcPr>
        <w:tcBorders>
          <w:top w:val="double" w:color="70AD47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2EFD9"/>
      </w:tcPr>
    </w:tblStylePr>
    <w:tblStylePr w:type="band1Horz">
      <w:tcPr>
        <w:shd w:val="clear" w:color="auto" w:fill="E2EFD9"/>
      </w:tcPr>
    </w:tblStylePr>
  </w:style>
  <w:style w:type="table" w:customStyle="1" w:styleId="69">
    <w:name w:val="网格表 41"/>
    <w:basedOn w:val="29"/>
    <w:qFormat/>
    <w:uiPriority w:val="49"/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table" w:customStyle="1" w:styleId="70">
    <w:name w:val="清单表 3 - 着色 11"/>
    <w:basedOn w:val="29"/>
    <w:qFormat/>
    <w:uiPriority w:val="48"/>
    <w:tblPr>
      <w:tblBorders>
        <w:top w:val="single" w:color="5B9BD5" w:sz="4" w:space="0"/>
        <w:left w:val="single" w:color="5B9BD5" w:sz="4" w:space="0"/>
        <w:bottom w:val="single" w:color="5B9BD5" w:sz="4" w:space="0"/>
        <w:right w:val="single" w:color="5B9BD5" w:sz="4" w:space="0"/>
      </w:tblBorders>
      <w:tblLayout w:type="fixed"/>
    </w:tblPr>
    <w:tblStylePr w:type="firstRow">
      <w:rPr>
        <w:b/>
        <w:bCs/>
        <w:color w:val="FFFFFF"/>
      </w:rPr>
      <w:tcPr>
        <w:shd w:val="clear" w:color="auto" w:fill="5B9BD5"/>
      </w:tcPr>
    </w:tblStylePr>
    <w:tblStylePr w:type="lastRow">
      <w:rPr>
        <w:b/>
        <w:bCs/>
      </w:rPr>
      <w:tcPr>
        <w:tcBorders>
          <w:top w:val="double" w:color="5B9BD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b/>
        <w:bCs/>
      </w:r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cPr>
        <w:tcBorders>
          <w:top w:val="nil"/>
          <w:left w:val="single" w:color="5B9BD5" w:sz="4" w:space="0"/>
          <w:bottom w:val="nil"/>
          <w:right w:val="single" w:color="5B9BD5" w:sz="4" w:space="0"/>
          <w:insideH w:val="nil"/>
          <w:insideV w:val="nil"/>
          <w:tl2br w:val="nil"/>
          <w:tr2bl w:val="nil"/>
        </w:tcBorders>
      </w:tcPr>
    </w:tblStylePr>
    <w:tblStylePr w:type="band1Horz">
      <w:tcPr>
        <w:tcBorders>
          <w:top w:val="single" w:color="5B9BD5" w:sz="4" w:space="0"/>
          <w:left w:val="nil"/>
          <w:bottom w:val="single" w:color="5B9BD5" w:sz="4" w:space="0"/>
          <w:right w:val="nil"/>
          <w:insideH w:val="nil"/>
          <w:insideV w:val="nil"/>
          <w:tl2br w:val="nil"/>
          <w:tr2bl w:val="nil"/>
        </w:tcBorders>
      </w:tcPr>
    </w:tblStylePr>
    <w:tblStylePr w:type="neCell"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cPr>
        <w:tcBorders>
          <w:top w:val="double" w:color="5B9BD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cPr>
        <w:tcBorders>
          <w:top w:val="double" w:color="5B9BD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71">
    <w:name w:val="网格型浅色1"/>
    <w:basedOn w:val="29"/>
    <w:qFormat/>
    <w:uiPriority w:val="40"/>
    <w:tblPr>
      <w:tblBorders>
        <w:top w:val="single" w:color="BFBFBF" w:sz="4" w:space="0"/>
        <w:left w:val="single" w:color="BFBFBF" w:sz="4" w:space="0"/>
        <w:bottom w:val="single" w:color="BFBFBF" w:sz="4" w:space="0"/>
        <w:right w:val="single" w:color="BFBFBF" w:sz="4" w:space="0"/>
        <w:insideH w:val="single" w:color="BFBFBF" w:sz="4" w:space="0"/>
        <w:insideV w:val="single" w:color="BFBFBF" w:sz="4" w:space="0"/>
      </w:tblBorders>
      <w:tblLayout w:type="fixed"/>
    </w:tblPr>
  </w:style>
  <w:style w:type="table" w:customStyle="1" w:styleId="72">
    <w:name w:val="网格表 6 彩色 - 着色 11"/>
    <w:basedOn w:val="29"/>
    <w:qFormat/>
    <w:uiPriority w:val="51"/>
    <w:rPr>
      <w:color w:val="2D73B3"/>
    </w:rPr>
    <w:tblPr>
      <w:tblBorders>
        <w:top w:val="single" w:color="9CC2E5" w:sz="4" w:space="0"/>
        <w:left w:val="single" w:color="9CC2E5" w:sz="4" w:space="0"/>
        <w:bottom w:val="single" w:color="9CC2E5" w:sz="4" w:space="0"/>
        <w:right w:val="single" w:color="9CC2E5" w:sz="4" w:space="0"/>
        <w:insideH w:val="single" w:color="9CC2E5" w:sz="4" w:space="0"/>
        <w:insideV w:val="single" w:color="9CC2E5" w:sz="4" w:space="0"/>
      </w:tblBorders>
      <w:tblLayout w:type="fixed"/>
    </w:tblPr>
    <w:tblStylePr w:type="firstRow">
      <w:rPr>
        <w:b/>
        <w:bCs/>
      </w:rPr>
      <w:tcPr>
        <w:tcBorders>
          <w:top w:val="nil"/>
          <w:left w:val="nil"/>
          <w:bottom w:val="single" w:color="9CC2E5" w:sz="12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cPr>
        <w:tcBorders>
          <w:top w:val="double" w:color="9CC2E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/>
      </w:tcPr>
    </w:tblStylePr>
    <w:tblStylePr w:type="band1Horz">
      <w:tcPr>
        <w:shd w:val="clear" w:color="auto" w:fill="DEEAF6"/>
      </w:tcPr>
    </w:tblStylePr>
  </w:style>
  <w:style w:type="table" w:customStyle="1" w:styleId="73">
    <w:name w:val="Scroll Table Normal"/>
    <w:basedOn w:val="29"/>
    <w:qFormat/>
    <w:uiPriority w:val="99"/>
    <w:rPr>
      <w:rFonts w:ascii="Arial" w:hAnsi="Arial"/>
      <w:szCs w:val="24"/>
      <w:lang w:eastAsia="en-US"/>
    </w:rPr>
    <w:tblPr>
      <w:tblBorders>
        <w:top w:val="single" w:color="DDDDDD" w:sz="4" w:space="0"/>
        <w:left w:val="single" w:color="DDDDDD" w:sz="4" w:space="0"/>
        <w:bottom w:val="single" w:color="DDDDDD" w:sz="4" w:space="0"/>
        <w:right w:val="single" w:color="DDDDDD" w:sz="4" w:space="0"/>
        <w:insideH w:val="single" w:color="DDDDDD" w:sz="4" w:space="0"/>
        <w:insideV w:val="single" w:color="DDDDDD" w:sz="4" w:space="0"/>
      </w:tblBorders>
      <w:tblLayout w:type="fixed"/>
    </w:tblPr>
    <w:tblStylePr w:type="firstRow">
      <w:rPr>
        <w:rFonts w:ascii="Arial" w:hAnsi="Arial"/>
        <w:b w:val="0"/>
        <w:bCs w:val="0"/>
        <w:i w:val="0"/>
        <w:iCs w:val="0"/>
        <w:color w:val="232323"/>
        <w:sz w:val="20"/>
      </w:rPr>
      <w:tblPr>
        <w:tblLayout w:type="fixed"/>
      </w:tblPr>
      <w:trPr>
        <w:tblHeader/>
      </w:trPr>
      <w:tcPr>
        <w:tcBorders>
          <w:top w:val="single" w:color="DDDDDD" w:sz="4" w:space="0"/>
          <w:left w:val="single" w:color="DDDDDD" w:sz="4" w:space="0"/>
          <w:bottom w:val="single" w:color="DDDDDD" w:sz="4" w:space="0"/>
          <w:right w:val="single" w:color="DDDDDD" w:sz="4" w:space="0"/>
          <w:insideH w:val="nil"/>
          <w:insideV w:val="nil"/>
          <w:tl2br w:val="nil"/>
          <w:tr2bl w:val="nil"/>
        </w:tcBorders>
        <w:shd w:val="clear" w:color="auto" w:fill="F0F0F0"/>
      </w:tcPr>
    </w:tblStylePr>
    <w:tblStylePr w:type="firstCol">
      <w:rPr>
        <w:b/>
        <w:color w:val="003263"/>
      </w:rPr>
      <w:tcPr>
        <w:shd w:val="clear" w:color="auto" w:fill="F0F0F0"/>
      </w:tcPr>
    </w:tblStylePr>
  </w:style>
  <w:style w:type="table" w:customStyle="1" w:styleId="74">
    <w:name w:val="网格表 6 彩色 - 着色 12"/>
    <w:basedOn w:val="29"/>
    <w:qFormat/>
    <w:uiPriority w:val="51"/>
    <w:rPr>
      <w:color w:val="2D73B3"/>
    </w:rPr>
    <w:tblPr>
      <w:tblBorders>
        <w:top w:val="single" w:color="9CC2E5" w:sz="4" w:space="0"/>
        <w:left w:val="single" w:color="9CC2E5" w:sz="4" w:space="0"/>
        <w:bottom w:val="single" w:color="9CC2E5" w:sz="4" w:space="0"/>
        <w:right w:val="single" w:color="9CC2E5" w:sz="4" w:space="0"/>
        <w:insideH w:val="single" w:color="9CC2E5" w:sz="4" w:space="0"/>
        <w:insideV w:val="single" w:color="9CC2E5" w:sz="4" w:space="0"/>
      </w:tblBorders>
      <w:tblLayout w:type="fixed"/>
    </w:tblPr>
    <w:tblStylePr w:type="firstRow">
      <w:rPr>
        <w:b/>
        <w:bCs/>
      </w:rPr>
      <w:tcPr>
        <w:tcBorders>
          <w:top w:val="nil"/>
          <w:left w:val="nil"/>
          <w:bottom w:val="single" w:color="9CC2E5" w:sz="12" w:space="0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cPr>
        <w:tcBorders>
          <w:top w:val="double" w:color="9CC2E5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/>
      </w:tcPr>
    </w:tblStylePr>
    <w:tblStylePr w:type="band1Horz">
      <w:tcPr>
        <w:shd w:val="clear" w:color="auto" w:fill="DEEAF6"/>
      </w:tcPr>
    </w:tblStylePr>
  </w:style>
  <w:style w:type="character" w:customStyle="1" w:styleId="75">
    <w:name w:val="json_key"/>
    <w:basedOn w:val="31"/>
    <w:qFormat/>
    <w:uiPriority w:val="0"/>
  </w:style>
  <w:style w:type="character" w:customStyle="1" w:styleId="76">
    <w:name w:val="json_boolean"/>
    <w:basedOn w:val="31"/>
    <w:qFormat/>
    <w:uiPriority w:val="0"/>
  </w:style>
  <w:style w:type="character" w:customStyle="1" w:styleId="77">
    <w:name w:val="json_string"/>
    <w:basedOn w:val="31"/>
    <w:qFormat/>
    <w:uiPriority w:val="0"/>
  </w:style>
  <w:style w:type="paragraph" w:styleId="78">
    <w:name w:val="List Paragraph"/>
    <w:basedOn w:val="1"/>
    <w:qFormat/>
    <w:uiPriority w:val="99"/>
    <w:pPr>
      <w:ind w:firstLine="420"/>
    </w:pPr>
  </w:style>
  <w:style w:type="paragraph" w:customStyle="1" w:styleId="79">
    <w:name w:val="*正文"/>
    <w:basedOn w:val="1"/>
    <w:link w:val="80"/>
    <w:qFormat/>
    <w:uiPriority w:val="0"/>
    <w:rPr>
      <w:rFonts w:ascii="宋体" w:hAnsi="宋体" w:cs="Times New Roman"/>
      <w:sz w:val="28"/>
      <w:szCs w:val="24"/>
    </w:rPr>
  </w:style>
  <w:style w:type="character" w:customStyle="1" w:styleId="80">
    <w:name w:val="*正文 Char"/>
    <w:link w:val="79"/>
    <w:qFormat/>
    <w:uiPriority w:val="0"/>
    <w:rPr>
      <w:rFonts w:ascii="宋体" w:hAnsi="宋体"/>
      <w:kern w:val="2"/>
      <w:sz w:val="28"/>
      <w:szCs w:val="24"/>
    </w:rPr>
  </w:style>
  <w:style w:type="character" w:customStyle="1" w:styleId="81">
    <w:name w:val="标题 6 字符"/>
    <w:basedOn w:val="31"/>
    <w:link w:val="7"/>
    <w:uiPriority w:val="0"/>
    <w:rPr>
      <w:rFonts w:eastAsia="黑体" w:asciiTheme="majorHAnsi" w:hAnsiTheme="majorHAnsi" w:cstheme="majorBidi"/>
      <w:bCs/>
      <w:kern w:val="2"/>
      <w:sz w:val="28"/>
      <w:szCs w:val="24"/>
    </w:rPr>
  </w:style>
  <w:style w:type="character" w:customStyle="1" w:styleId="82">
    <w:name w:val="标题 7 字符"/>
    <w:basedOn w:val="31"/>
    <w:link w:val="8"/>
    <w:uiPriority w:val="0"/>
    <w:rPr>
      <w:rFonts w:eastAsia="黑体" w:asciiTheme="minorHAnsi" w:hAnsiTheme="minorHAnsi" w:cstheme="minorBidi"/>
      <w:bCs/>
      <w:kern w:val="2"/>
      <w:sz w:val="28"/>
      <w:szCs w:val="24"/>
    </w:rPr>
  </w:style>
  <w:style w:type="character" w:customStyle="1" w:styleId="83">
    <w:name w:val="标题 8 字符"/>
    <w:basedOn w:val="31"/>
    <w:link w:val="9"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84">
    <w:name w:val="标题 9 字符"/>
    <w:basedOn w:val="31"/>
    <w:link w:val="10"/>
    <w:uiPriority w:val="9"/>
    <w:rPr>
      <w:rFonts w:asciiTheme="majorHAnsi" w:hAnsiTheme="majorHAnsi" w:eastAsiaTheme="majorEastAsia" w:cstheme="majorBidi"/>
      <w:kern w:val="2"/>
      <w:sz w:val="28"/>
      <w:szCs w:val="21"/>
    </w:rPr>
  </w:style>
  <w:style w:type="character" w:customStyle="1" w:styleId="85">
    <w:name w:val="HTML 预设格式 字符"/>
    <w:basedOn w:val="31"/>
    <w:link w:val="27"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2.emf"/><Relationship Id="rId10" Type="http://schemas.openxmlformats.org/officeDocument/2006/relationships/image" Target="media/image1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Company>DoubleOX</Company>
  <Pages>23</Pages>
  <Words>2318</Words>
  <Characters>13216</Characters>
  <Lines>110</Lines>
  <Paragraphs>31</Paragraphs>
  <TotalTime>4798</TotalTime>
  <ScaleCrop>false</ScaleCrop>
  <LinksUpToDate>false</LinksUpToDate>
  <CharactersWithSpaces>15503</CharactersWithSpaces>
  <Application>WWO_base_provider_20210929220102-c9fcf70066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6T17:29:00Z</dcterms:created>
  <dc:creator>xin li</dc:creator>
  <cp:lastModifiedBy>user</cp:lastModifiedBy>
  <dcterms:modified xsi:type="dcterms:W3CDTF">2022-03-08T15:49:14Z</dcterms:modified>
  <dc:title>产品名称Product name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0.0.0.0</vt:lpwstr>
  </property>
</Properties>
</file>